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F2CAB" w:rsidRPr="008E4DC2" w:rsidRDefault="006F2CAB" w:rsidP="006F2CAB">
      <w:pPr>
        <w:rPr>
          <w:sz w:val="24"/>
          <w:u w:val="single"/>
        </w:rPr>
      </w:pPr>
      <w:r w:rsidRPr="008E4DC2">
        <w:rPr>
          <w:sz w:val="24"/>
          <w:u w:val="single"/>
        </w:rPr>
        <w:t xml:space="preserve"> </w:t>
      </w:r>
      <w:r w:rsidRPr="008E4DC2">
        <w:rPr>
          <w:sz w:val="24"/>
        </w:rPr>
        <w:t xml:space="preserve">  </w:t>
      </w:r>
      <w:r w:rsidRPr="008E4DC2">
        <w:rPr>
          <w:sz w:val="24"/>
        </w:rPr>
        <w:t>学号</w:t>
      </w:r>
      <w:r w:rsidRPr="008E4DC2">
        <w:rPr>
          <w:sz w:val="24"/>
          <w:u w:val="single"/>
        </w:rPr>
        <w:t xml:space="preserve">      </w:t>
      </w:r>
      <w:r w:rsidR="005749F1" w:rsidRPr="008E4DC2">
        <w:rPr>
          <w:sz w:val="24"/>
          <w:u w:val="single"/>
        </w:rPr>
        <w:t xml:space="preserve">   </w:t>
      </w:r>
      <w:r w:rsidRPr="008E4DC2">
        <w:rPr>
          <w:sz w:val="24"/>
          <w:u w:val="single"/>
        </w:rPr>
        <w:t xml:space="preserve">   </w:t>
      </w:r>
      <w:r w:rsidRPr="008E4DC2">
        <w:rPr>
          <w:sz w:val="24"/>
        </w:rPr>
        <w:t xml:space="preserve">  </w:t>
      </w:r>
      <w:r w:rsidRPr="008E4DC2">
        <w:rPr>
          <w:sz w:val="24"/>
        </w:rPr>
        <w:t>姓名</w:t>
      </w:r>
      <w:r w:rsidRPr="008E4DC2">
        <w:rPr>
          <w:sz w:val="24"/>
          <w:u w:val="single"/>
        </w:rPr>
        <w:t xml:space="preserve">      </w:t>
      </w:r>
      <w:r w:rsidR="005749F1" w:rsidRPr="008E4DC2">
        <w:rPr>
          <w:sz w:val="24"/>
          <w:u w:val="single"/>
        </w:rPr>
        <w:t xml:space="preserve">    </w:t>
      </w:r>
      <w:r w:rsidRPr="008E4DC2">
        <w:rPr>
          <w:sz w:val="24"/>
          <w:u w:val="single"/>
        </w:rPr>
        <w:t xml:space="preserve">  </w:t>
      </w:r>
      <w:r w:rsidRPr="008E4DC2">
        <w:rPr>
          <w:sz w:val="24"/>
        </w:rPr>
        <w:t xml:space="preserve">   </w:t>
      </w:r>
      <w:r w:rsidRPr="008E4DC2">
        <w:rPr>
          <w:sz w:val="24"/>
        </w:rPr>
        <w:t>成绩</w:t>
      </w:r>
      <w:r w:rsidRPr="008E4DC2">
        <w:rPr>
          <w:sz w:val="24"/>
          <w:u w:val="single"/>
        </w:rPr>
        <w:t xml:space="preserve">    </w:t>
      </w:r>
      <w:r w:rsidR="005749F1" w:rsidRPr="008E4DC2">
        <w:rPr>
          <w:sz w:val="24"/>
          <w:u w:val="single"/>
        </w:rPr>
        <w:t xml:space="preserve">   </w:t>
      </w:r>
      <w:r w:rsidRPr="008E4DC2">
        <w:rPr>
          <w:sz w:val="24"/>
          <w:u w:val="single"/>
        </w:rPr>
        <w:t xml:space="preserve">    </w:t>
      </w:r>
    </w:p>
    <w:p w:rsidR="006F2CAB" w:rsidRPr="008E4DC2" w:rsidRDefault="006F2CAB" w:rsidP="00512A07">
      <w:pPr>
        <w:tabs>
          <w:tab w:val="num" w:pos="360"/>
        </w:tabs>
        <w:spacing w:before="100" w:beforeAutospacing="1" w:after="100" w:afterAutospacing="1"/>
        <w:ind w:left="360" w:hanging="360"/>
        <w:rPr>
          <w:b/>
          <w:sz w:val="24"/>
        </w:rPr>
      </w:pPr>
      <w:r w:rsidRPr="008E4DC2">
        <w:rPr>
          <w:rFonts w:hAnsi="宋体"/>
          <w:b/>
          <w:sz w:val="24"/>
        </w:rPr>
        <w:t>一、选择题</w:t>
      </w:r>
      <w:r w:rsidR="007043FE" w:rsidRPr="008E4DC2">
        <w:rPr>
          <w:rFonts w:hAnsi="宋体"/>
          <w:b/>
          <w:sz w:val="24"/>
        </w:rPr>
        <w:t>（单选题）</w:t>
      </w:r>
      <w:r w:rsidRPr="008E4DC2">
        <w:rPr>
          <w:b/>
          <w:sz w:val="24"/>
        </w:rPr>
        <w:t>…………………(</w:t>
      </w:r>
      <w:r w:rsidRPr="008E4DC2">
        <w:rPr>
          <w:rFonts w:hAnsi="宋体"/>
          <w:b/>
          <w:sz w:val="24"/>
        </w:rPr>
        <w:t>每题</w:t>
      </w:r>
      <w:r w:rsidR="00B27EC1" w:rsidRPr="008E4DC2">
        <w:rPr>
          <w:b/>
          <w:sz w:val="24"/>
        </w:rPr>
        <w:t>3</w:t>
      </w:r>
      <w:r w:rsidRPr="008E4DC2">
        <w:rPr>
          <w:rFonts w:hAnsi="宋体"/>
          <w:b/>
          <w:sz w:val="24"/>
        </w:rPr>
        <w:t>分</w:t>
      </w:r>
      <w:r w:rsidR="002250C7" w:rsidRPr="008E4DC2">
        <w:rPr>
          <w:rFonts w:hAnsi="宋体"/>
          <w:b/>
          <w:sz w:val="24"/>
        </w:rPr>
        <w:t>，共</w:t>
      </w:r>
      <w:r w:rsidR="002250C7" w:rsidRPr="008E4DC2">
        <w:rPr>
          <w:b/>
          <w:sz w:val="24"/>
        </w:rPr>
        <w:t>15</w:t>
      </w:r>
      <w:r w:rsidR="002250C7" w:rsidRPr="008E4DC2">
        <w:rPr>
          <w:rFonts w:hAnsi="宋体"/>
          <w:b/>
          <w:sz w:val="24"/>
        </w:rPr>
        <w:t>分</w:t>
      </w:r>
      <w:r w:rsidRPr="008E4DC2">
        <w:rPr>
          <w:b/>
          <w:sz w:val="24"/>
        </w:rPr>
        <w:t>)</w:t>
      </w:r>
      <w:r w:rsidR="005749F1" w:rsidRPr="008E4DC2">
        <w:rPr>
          <w:b/>
          <w:sz w:val="24"/>
        </w:rPr>
        <w:t xml:space="preserve"> </w:t>
      </w:r>
    </w:p>
    <w:p w:rsidR="000E7ED7" w:rsidRPr="00793075" w:rsidRDefault="000E7ED7" w:rsidP="006E707A">
      <w:pPr>
        <w:tabs>
          <w:tab w:val="num" w:pos="360"/>
        </w:tabs>
        <w:adjustRightInd w:val="0"/>
        <w:snapToGrid w:val="0"/>
        <w:spacing w:beforeLines="50"/>
        <w:ind w:left="357" w:hanging="357"/>
        <w:rPr>
          <w:sz w:val="24"/>
          <w:u w:val="single"/>
        </w:rPr>
      </w:pPr>
      <w:r w:rsidRPr="008E4DC2">
        <w:rPr>
          <w:sz w:val="24"/>
        </w:rPr>
        <w:t>1</w:t>
      </w:r>
      <w:r w:rsidRPr="008E4DC2">
        <w:rPr>
          <w:rFonts w:hAnsi="宋体"/>
          <w:sz w:val="24"/>
        </w:rPr>
        <w:t>．图示</w:t>
      </w:r>
      <w:r w:rsidR="00481050" w:rsidRPr="008E4DC2">
        <w:rPr>
          <w:rFonts w:hAnsi="宋体"/>
          <w:sz w:val="24"/>
        </w:rPr>
        <w:t>圆截面杆，两端受扭力矩。杆表面</w:t>
      </w:r>
      <w:r w:rsidRPr="00793075">
        <w:rPr>
          <w:i/>
          <w:sz w:val="24"/>
        </w:rPr>
        <w:t>K</w:t>
      </w:r>
      <w:r w:rsidRPr="008E4DC2">
        <w:rPr>
          <w:rFonts w:hAnsi="宋体"/>
          <w:sz w:val="24"/>
        </w:rPr>
        <w:t>点</w:t>
      </w:r>
      <w:r w:rsidR="00193979" w:rsidRPr="008E4DC2">
        <w:rPr>
          <w:rFonts w:hAnsi="宋体"/>
          <w:sz w:val="24"/>
        </w:rPr>
        <w:t>应力状态</w:t>
      </w:r>
      <w:r w:rsidRPr="008E4DC2">
        <w:rPr>
          <w:rFonts w:hAnsi="宋体"/>
          <w:sz w:val="24"/>
        </w:rPr>
        <w:t>所对应的应力圆为：</w:t>
      </w:r>
      <w:r w:rsidRPr="00793075">
        <w:rPr>
          <w:sz w:val="24"/>
          <w:u w:val="single"/>
        </w:rPr>
        <w:t xml:space="preserve">  </w:t>
      </w:r>
      <w:r w:rsidR="00481050" w:rsidRPr="00793075">
        <w:rPr>
          <w:sz w:val="24"/>
          <w:u w:val="single"/>
        </w:rPr>
        <w:t xml:space="preserve"> </w:t>
      </w:r>
    </w:p>
    <w:p w:rsidR="000E7ED7" w:rsidRPr="008E4DC2" w:rsidRDefault="004345B1" w:rsidP="00512A07">
      <w:pPr>
        <w:tabs>
          <w:tab w:val="num" w:pos="360"/>
        </w:tabs>
        <w:spacing w:before="100" w:beforeAutospacing="1" w:after="100" w:afterAutospacing="1"/>
        <w:ind w:left="360" w:hanging="360"/>
        <w:rPr>
          <w:sz w:val="24"/>
        </w:rPr>
      </w:pPr>
      <w:r>
        <w:rPr>
          <w:noProof/>
          <w:sz w:val="24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590" type="#_x0000_t202" style="position:absolute;left:0;text-align:left;margin-left:203.2pt;margin-top:14.05pt;width:8.25pt;height:13.5pt;z-index:251652608" o:regroupid="22" filled="f" stroked="f">
            <v:textbox style="mso-next-textbox:#_x0000_s1590" inset="0,0,.5mm,0">
              <w:txbxContent>
                <w:p w:rsidR="000E7ED7" w:rsidRDefault="00481050">
                  <w:r>
                    <w:rPr>
                      <w:rFonts w:hint="eastAsia"/>
                    </w:rPr>
                    <w:t>T</w:t>
                  </w:r>
                </w:p>
              </w:txbxContent>
            </v:textbox>
          </v:shape>
        </w:pict>
      </w:r>
      <w:r>
        <w:rPr>
          <w:noProof/>
          <w:sz w:val="24"/>
        </w:rPr>
        <w:pict>
          <v:shapetype id="_x0000_t19" coordsize="21600,21600" o:spt="19" adj="-5898240,,,21600,21600" path="wr-21600,,21600,43200,,,21600,21600nfewr-21600,,21600,43200,,,21600,21600l,21600nsxe" filled="f">
            <v:formulas>
              <v:f eqn="val #2"/>
              <v:f eqn="val #3"/>
              <v:f eqn="val #4"/>
            </v:formulas>
            <v:path arrowok="t" o:extrusionok="f" gradientshapeok="t" o:connecttype="custom" o:connectlocs="0,0;21600,21600;0,21600"/>
            <v:handles>
              <v:h position="@2,#0" polar="@0,@1"/>
              <v:h position="@2,#1" polar="@0,@1"/>
            </v:handles>
          </v:shapetype>
          <v:shape id="_x0000_s1771" type="#_x0000_t19" style="position:absolute;left:0;text-align:left;margin-left:191.9pt;margin-top:5.8pt;width:8.5pt;height:24.8pt;flip:x;z-index:251657728" coordsize="37670,28126" adj="-9048552,1152471,16070" path="wr-5530,,37670,43200,,7166,36661,28126nfewr-5530,,37670,43200,,7166,36661,28126l16070,21600nsxe">
            <v:stroke endarrow="block" endarrowwidth="narrow"/>
            <v:path o:connectlocs="0,7166;36661,28126;16070,21600"/>
          </v:shape>
        </w:pict>
      </w:r>
      <w:r>
        <w:rPr>
          <w:noProof/>
          <w:sz w:val="24"/>
        </w:rPr>
        <w:pict>
          <v:shape id="_x0000_s1592" type="#_x0000_t202" style="position:absolute;left:0;text-align:left;margin-left:28.65pt;margin-top:27.55pt;width:8.25pt;height:13.5pt;z-index:251653632" o:regroupid="22" filled="f" stroked="f">
            <v:textbox style="mso-next-textbox:#_x0000_s1592" inset="0,0,.5mm,0">
              <w:txbxContent>
                <w:p w:rsidR="00193979" w:rsidRDefault="00481050">
                  <w:r>
                    <w:rPr>
                      <w:rFonts w:hint="eastAsia"/>
                    </w:rPr>
                    <w:t>T</w:t>
                  </w:r>
                </w:p>
              </w:txbxContent>
            </v:textbox>
          </v:shape>
        </w:pict>
      </w:r>
      <w:r>
        <w:rPr>
          <w:noProof/>
          <w:sz w:val="24"/>
        </w:rPr>
        <w:pict>
          <v:shape id="_x0000_s1770" type="#_x0000_t19" style="position:absolute;left:0;text-align:left;margin-left:39.9pt;margin-top:26.2pt;width:8.5pt;height:24.8pt;flip:y;z-index:251656704" coordsize="37670,28126" adj="-9048552,1152471,16070" path="wr-5530,,37670,43200,,7166,36661,28126nfewr-5530,,37670,43200,,7166,36661,28126l16070,21600nsxe">
            <v:stroke endarrow="block" endarrowwidth="narrow"/>
            <v:path o:connectlocs="0,7166;36661,28126;16070,21600"/>
          </v:shape>
        </w:pict>
      </w:r>
      <w:r>
        <w:rPr>
          <w:noProof/>
          <w:sz w:val="24"/>
        </w:rPr>
        <w:pict>
          <v:shape id="_x0000_s1594" type="#_x0000_t202" style="position:absolute;left:0;text-align:left;margin-left:114.15pt;margin-top:11.2pt;width:8.25pt;height:13.5pt;z-index:251655680" o:regroupid="22" filled="f" stroked="f">
            <v:textbox style="mso-next-textbox:#_x0000_s1594" inset="0,0,.5mm,0">
              <w:txbxContent>
                <w:p w:rsidR="00193979" w:rsidRPr="00793075" w:rsidRDefault="00193979">
                  <w:pPr>
                    <w:rPr>
                      <w:i/>
                    </w:rPr>
                  </w:pPr>
                  <w:r w:rsidRPr="00793075">
                    <w:rPr>
                      <w:rFonts w:hint="eastAsia"/>
                      <w:i/>
                    </w:rPr>
                    <w:t>K</w:t>
                  </w:r>
                </w:p>
              </w:txbxContent>
            </v:textbox>
          </v:shape>
        </w:pict>
      </w:r>
      <w:r>
        <w:rPr>
          <w:noProof/>
          <w:sz w:val="24"/>
        </w:rPr>
        <w:pict>
          <v:oval id="_x0000_s1593" style="position:absolute;left:0;text-align:left;margin-left:107.4pt;margin-top:16.45pt;width:2.85pt;height:2.85pt;z-index:251654656" o:regroupid="22" fillcolor="black"/>
        </w:pict>
      </w:r>
      <w:r>
        <w:rPr>
          <w:noProof/>
          <w:sz w:val="24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588" type="#_x0000_t32" style="position:absolute;left:0;text-align:left;margin-left:27.9pt;margin-top:29.2pt;width:184.25pt;height:0;z-index:251651584" o:connectortype="straight" o:regroupid="22">
            <v:stroke dashstyle="longDashDot"/>
          </v:shape>
        </w:pict>
      </w:r>
      <w:r>
        <w:rPr>
          <w:noProof/>
          <w:sz w:val="24"/>
        </w:rPr>
        <w:pict>
          <v:rect id="_x0000_s1587" style="position:absolute;left:0;text-align:left;margin-left:39.9pt;margin-top:11.2pt;width:160.5pt;height:35.25pt;z-index:251650560" o:regroupid="22" strokeweight="1.25pt"/>
        </w:pict>
      </w:r>
    </w:p>
    <w:p w:rsidR="000E7ED7" w:rsidRPr="008E4DC2" w:rsidRDefault="004345B1" w:rsidP="00512A07">
      <w:pPr>
        <w:tabs>
          <w:tab w:val="num" w:pos="360"/>
        </w:tabs>
        <w:spacing w:before="100" w:beforeAutospacing="1" w:after="100" w:afterAutospacing="1"/>
        <w:ind w:left="360" w:hanging="360"/>
        <w:rPr>
          <w:sz w:val="24"/>
        </w:rPr>
      </w:pPr>
      <w:r>
        <w:rPr>
          <w:noProof/>
          <w:sz w:val="24"/>
        </w:rPr>
        <w:pict>
          <v:group id="_x0000_s1774" style="position:absolute;left:0;text-align:left;margin-left:-7.55pt;margin-top:4.05pt;width:443.25pt;height:107.5pt;z-index:251658752" coordorigin="1646,4041" coordsize="8865,2150">
            <v:line id="_x0000_s1597" style="position:absolute;flip:y" from="1646,5407" to="3857,5407" o:regroupid="23">
              <v:stroke endarrow="block" endarrowwidth="narrow" endarrowlength="long"/>
            </v:line>
            <v:line id="_x0000_s1598" style="position:absolute;flip:y" from="2485,4207" to="2487,6191" o:regroupid="23">
              <v:stroke endarrow="block" endarrowwidth="narrow" endarrowlength="long"/>
            </v:line>
            <v:shape id="_x0000_s1602" type="#_x0000_t202" style="position:absolute;left:2995;top:4457;width:0;height:0" o:regroupid="23" filled="f" stroked="f">
              <v:textbox inset="0,0,0,0"/>
            </v:shape>
            <v:shape id="_x0000_s1603" type="#_x0000_t202" style="position:absolute;left:3393;top:5348;width:567;height:543" o:regroupid="23" filled="f" stroked="f">
              <v:textbox style="mso-next-textbox:#_x0000_s1603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σ</w:t>
                    </w:r>
                  </w:p>
                </w:txbxContent>
              </v:textbox>
            </v:shape>
            <v:shape id="_x0000_s1604" type="#_x0000_t202" style="position:absolute;left:2452;top:4041;width:543;height:416" o:regroupid="23" filled="f" stroked="f">
              <v:textbox style="mso-next-textbox:#_x0000_s1604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τ</w:t>
                    </w:r>
                  </w:p>
                </w:txbxContent>
              </v:textbox>
            </v:shape>
            <v:shape id="_x0000_s1605" type="#_x0000_t202" style="position:absolute;left:2396;top:5288;width:409;height:378" o:regroupid="23" filled="f" stroked="f">
              <v:textbox style="mso-next-textbox:#_x0000_s1605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O</w:t>
                    </w:r>
                  </w:p>
                </w:txbxContent>
              </v:textbox>
            </v:shape>
            <v:oval id="_x0000_s1615" style="position:absolute;left:1922;top:4834;width:1134;height:1134;rotation:180" o:regroupid="23" filled="f"/>
            <v:line id="_x0000_s1617" style="position:absolute;flip:y" from="4016,5407" to="5830,5407" o:regroupid="23">
              <v:stroke endarrow="block" endarrowwidth="narrow" endarrowlength="long"/>
            </v:line>
            <v:line id="_x0000_s1618" style="position:absolute;flip:y" from="4375,4207" to="4377,6191" o:regroupid="23">
              <v:stroke endarrow="block" endarrowwidth="narrow" endarrowlength="long"/>
            </v:line>
            <v:shape id="_x0000_s1619" type="#_x0000_t202" style="position:absolute;left:4885;top:4457;width:0;height:0" o:regroupid="23" filled="f" stroked="f">
              <v:textbox inset="0,0,0,0"/>
            </v:shape>
            <v:shape id="_x0000_s1620" type="#_x0000_t202" style="position:absolute;left:5493;top:5333;width:567;height:543" o:regroupid="23" filled="f" stroked="f">
              <v:textbox style="mso-next-textbox:#_x0000_s1620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σ</w:t>
                    </w:r>
                  </w:p>
                </w:txbxContent>
              </v:textbox>
            </v:shape>
            <v:shape id="_x0000_s1621" type="#_x0000_t202" style="position:absolute;left:4342;top:4041;width:543;height:416" o:regroupid="23" filled="f" stroked="f">
              <v:textbox style="mso-next-textbox:#_x0000_s1621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τ</w:t>
                    </w:r>
                  </w:p>
                </w:txbxContent>
              </v:textbox>
            </v:shape>
            <v:shape id="_x0000_s1622" type="#_x0000_t202" style="position:absolute;left:4286;top:5288;width:409;height:378" o:regroupid="23" filled="f" stroked="f">
              <v:textbox style="mso-next-textbox:#_x0000_s1622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O</w:t>
                    </w:r>
                  </w:p>
                </w:txbxContent>
              </v:textbox>
            </v:shape>
            <v:oval id="_x0000_s1623" style="position:absolute;left:4374;top:4834;width:1134;height:1134;rotation:180" o:regroupid="23" filled="f"/>
            <v:line id="_x0000_s1624" style="position:absolute;flip:y" from="5876,5407" to="8087,5407" o:regroupid="23">
              <v:stroke endarrow="block" endarrowwidth="narrow" endarrowlength="long"/>
            </v:line>
            <v:line id="_x0000_s1625" style="position:absolute;flip:y" from="6715,4207" to="6717,6191" o:regroupid="23">
              <v:stroke endarrow="block" endarrowwidth="narrow" endarrowlength="long"/>
            </v:line>
            <v:shape id="_x0000_s1626" type="#_x0000_t202" style="position:absolute;left:7225;top:4457;width:0;height:0" o:regroupid="23" filled="f" stroked="f">
              <v:textbox inset="0,0,0,0"/>
            </v:shape>
            <v:shape id="_x0000_s1627" type="#_x0000_t202" style="position:absolute;left:7623;top:5348;width:567;height:543" o:regroupid="23" filled="f" stroked="f">
              <v:textbox style="mso-next-textbox:#_x0000_s1627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σ</w:t>
                    </w:r>
                  </w:p>
                </w:txbxContent>
              </v:textbox>
            </v:shape>
            <v:shape id="_x0000_s1628" type="#_x0000_t202" style="position:absolute;left:6682;top:4041;width:543;height:416" o:regroupid="23" filled="f" stroked="f">
              <v:textbox style="mso-next-textbox:#_x0000_s1628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τ</w:t>
                    </w:r>
                  </w:p>
                </w:txbxContent>
              </v:textbox>
            </v:shape>
            <v:shape id="_x0000_s1629" type="#_x0000_t202" style="position:absolute;left:6626;top:5288;width:409;height:378" o:regroupid="23" filled="f" stroked="f">
              <v:textbox style="mso-next-textbox:#_x0000_s1629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O</w:t>
                    </w:r>
                  </w:p>
                </w:txbxContent>
              </v:textbox>
            </v:shape>
            <v:oval id="_x0000_s1630" style="position:absolute;left:6459;top:4834;width:1134;height:1134;rotation:180" o:regroupid="23" filled="f"/>
            <v:line id="_x0000_s1631" style="position:absolute;flip:y" from="8125,5407" to="10336,5407" o:regroupid="23">
              <v:stroke endarrow="block" endarrowwidth="narrow" endarrowlength="long"/>
            </v:line>
            <v:line id="_x0000_s1632" style="position:absolute;flip:y" from="9369,4207" to="9371,6191" o:regroupid="23">
              <v:stroke endarrow="block" endarrowwidth="narrow" endarrowlength="long"/>
            </v:line>
            <v:shape id="_x0000_s1633" type="#_x0000_t202" style="position:absolute;left:9879;top:4457;width:0;height:0" o:regroupid="23" filled="f" stroked="f">
              <v:textbox inset="0,0,0,0"/>
            </v:shape>
            <v:shape id="_x0000_s1634" type="#_x0000_t202" style="position:absolute;left:9944;top:5288;width:567;height:543" o:regroupid="23" filled="f" stroked="f">
              <v:textbox style="mso-next-textbox:#_x0000_s1634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σ</w:t>
                    </w:r>
                  </w:p>
                </w:txbxContent>
              </v:textbox>
            </v:shape>
            <v:shape id="_x0000_s1635" type="#_x0000_t202" style="position:absolute;left:9336;top:4041;width:543;height:416" o:regroupid="23" filled="f" stroked="f">
              <v:textbox style="mso-next-textbox:#_x0000_s1635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τ</w:t>
                    </w:r>
                  </w:p>
                </w:txbxContent>
              </v:textbox>
            </v:shape>
            <v:shape id="_x0000_s1636" type="#_x0000_t202" style="position:absolute;left:9280;top:5288;width:409;height:378" o:regroupid="23" filled="f" stroked="f">
              <v:textbox style="mso-next-textbox:#_x0000_s1636">
                <w:txbxContent>
                  <w:p w:rsidR="00193979" w:rsidRDefault="00193979" w:rsidP="00193979">
                    <w:r>
                      <w:rPr>
                        <w:rFonts w:ascii="宋体" w:hAnsi="宋体" w:hint="eastAsia"/>
                      </w:rPr>
                      <w:t>O</w:t>
                    </w:r>
                  </w:p>
                </w:txbxContent>
              </v:textbox>
            </v:shape>
            <v:oval id="_x0000_s1637" style="position:absolute;left:8236;top:4834;width:1134;height:1134;rotation:180" o:regroupid="23" filled="f"/>
          </v:group>
        </w:pict>
      </w:r>
    </w:p>
    <w:p w:rsidR="000E7ED7" w:rsidRPr="008E4DC2" w:rsidRDefault="000E7ED7" w:rsidP="00512A07">
      <w:pPr>
        <w:tabs>
          <w:tab w:val="num" w:pos="360"/>
        </w:tabs>
        <w:spacing w:before="100" w:beforeAutospacing="1" w:after="100" w:afterAutospacing="1"/>
        <w:ind w:left="360" w:hanging="360"/>
        <w:rPr>
          <w:sz w:val="24"/>
        </w:rPr>
      </w:pPr>
    </w:p>
    <w:p w:rsidR="000E7ED7" w:rsidRPr="008E4DC2" w:rsidRDefault="000E7ED7" w:rsidP="00512A07">
      <w:pPr>
        <w:tabs>
          <w:tab w:val="num" w:pos="360"/>
        </w:tabs>
        <w:spacing w:before="100" w:beforeAutospacing="1" w:after="100" w:afterAutospacing="1"/>
        <w:ind w:left="360" w:hanging="360"/>
        <w:rPr>
          <w:sz w:val="24"/>
        </w:rPr>
      </w:pPr>
    </w:p>
    <w:p w:rsidR="00DF4AB8" w:rsidRPr="008E4DC2" w:rsidRDefault="00DF4AB8" w:rsidP="00DF4AB8">
      <w:pPr>
        <w:tabs>
          <w:tab w:val="num" w:pos="360"/>
        </w:tabs>
        <w:adjustRightInd w:val="0"/>
        <w:snapToGrid w:val="0"/>
        <w:ind w:left="357" w:hanging="357"/>
        <w:rPr>
          <w:sz w:val="24"/>
        </w:rPr>
      </w:pPr>
    </w:p>
    <w:p w:rsidR="007155BC" w:rsidRPr="008E4DC2" w:rsidRDefault="007155BC" w:rsidP="00DF4AB8">
      <w:pPr>
        <w:tabs>
          <w:tab w:val="num" w:pos="360"/>
        </w:tabs>
        <w:adjustRightInd w:val="0"/>
        <w:snapToGrid w:val="0"/>
        <w:ind w:left="357" w:hanging="357"/>
        <w:rPr>
          <w:sz w:val="24"/>
        </w:rPr>
      </w:pPr>
    </w:p>
    <w:p w:rsidR="00193979" w:rsidRPr="008E4DC2" w:rsidRDefault="00E04633" w:rsidP="00DF4AB8">
      <w:pPr>
        <w:tabs>
          <w:tab w:val="num" w:pos="360"/>
        </w:tabs>
        <w:adjustRightInd w:val="0"/>
        <w:snapToGrid w:val="0"/>
        <w:ind w:left="357" w:hanging="357"/>
        <w:rPr>
          <w:sz w:val="24"/>
        </w:rPr>
      </w:pPr>
      <w:r w:rsidRPr="008E4DC2">
        <w:rPr>
          <w:sz w:val="24"/>
        </w:rPr>
        <w:t xml:space="preserve">     </w:t>
      </w:r>
      <w:r w:rsidR="00AF4170" w:rsidRPr="008E4DC2">
        <w:rPr>
          <w:sz w:val="24"/>
        </w:rPr>
        <w:t xml:space="preserve"> </w:t>
      </w:r>
      <w:r w:rsidRPr="008E4DC2">
        <w:rPr>
          <w:sz w:val="24"/>
        </w:rPr>
        <w:t>A                 B                 C</w:t>
      </w:r>
      <w:r w:rsidR="00AF4170" w:rsidRPr="008E4DC2">
        <w:rPr>
          <w:sz w:val="24"/>
        </w:rPr>
        <w:t xml:space="preserve">                </w:t>
      </w:r>
      <w:r w:rsidRPr="008E4DC2">
        <w:rPr>
          <w:sz w:val="24"/>
        </w:rPr>
        <w:t xml:space="preserve"> D</w:t>
      </w:r>
    </w:p>
    <w:p w:rsidR="00D94E22" w:rsidRPr="008E4DC2" w:rsidRDefault="00A65EC0" w:rsidP="006E707A">
      <w:pPr>
        <w:tabs>
          <w:tab w:val="num" w:pos="360"/>
        </w:tabs>
        <w:adjustRightInd w:val="0"/>
        <w:snapToGrid w:val="0"/>
        <w:spacing w:beforeLines="100" w:line="360" w:lineRule="auto"/>
        <w:ind w:left="357" w:hanging="357"/>
        <w:rPr>
          <w:sz w:val="24"/>
        </w:rPr>
      </w:pPr>
      <w:r w:rsidRPr="008E4DC2">
        <w:rPr>
          <w:sz w:val="24"/>
        </w:rPr>
        <w:t>2</w:t>
      </w:r>
      <w:r w:rsidR="00D94E22" w:rsidRPr="008E4DC2">
        <w:rPr>
          <w:rFonts w:hAnsi="宋体"/>
          <w:sz w:val="24"/>
        </w:rPr>
        <w:t>．</w:t>
      </w:r>
      <w:r w:rsidRPr="008E4DC2">
        <w:rPr>
          <w:rFonts w:hAnsi="宋体"/>
          <w:sz w:val="24"/>
        </w:rPr>
        <w:t>下列关于强度理论的叙述正确的是：</w:t>
      </w:r>
      <w:r w:rsidR="00793075">
        <w:rPr>
          <w:rFonts w:hint="eastAsia"/>
          <w:sz w:val="24"/>
          <w:u w:val="single"/>
        </w:rPr>
        <w:t xml:space="preserve">    </w:t>
      </w:r>
    </w:p>
    <w:p w:rsidR="00A65EC0" w:rsidRPr="008E4DC2" w:rsidRDefault="00A65EC0" w:rsidP="00016BDE">
      <w:pPr>
        <w:tabs>
          <w:tab w:val="num" w:pos="360"/>
        </w:tabs>
        <w:adjustRightInd w:val="0"/>
        <w:snapToGrid w:val="0"/>
        <w:spacing w:line="300" w:lineRule="auto"/>
        <w:ind w:left="357" w:hanging="357"/>
        <w:rPr>
          <w:sz w:val="24"/>
        </w:rPr>
      </w:pPr>
      <w:r w:rsidRPr="008E4DC2">
        <w:rPr>
          <w:sz w:val="24"/>
        </w:rPr>
        <w:t>A</w:t>
      </w:r>
      <w:r w:rsidRPr="008E4DC2">
        <w:rPr>
          <w:rFonts w:hAnsi="宋体"/>
          <w:sz w:val="24"/>
        </w:rPr>
        <w:t>．第一强度理论</w:t>
      </w:r>
      <w:r w:rsidR="0013115F" w:rsidRPr="008E4DC2">
        <w:rPr>
          <w:rFonts w:hAnsi="宋体"/>
          <w:sz w:val="24"/>
        </w:rPr>
        <w:t>是将第一主应力作为相当应力，主要解决脆性材料单向受压时的强度问题</w:t>
      </w:r>
      <w:r w:rsidR="00A038FE" w:rsidRPr="008E4DC2">
        <w:rPr>
          <w:rFonts w:hAnsi="宋体"/>
          <w:sz w:val="24"/>
        </w:rPr>
        <w:t>；</w:t>
      </w:r>
    </w:p>
    <w:p w:rsidR="00B5714C" w:rsidRPr="008E4DC2" w:rsidRDefault="00B5714C" w:rsidP="00B5714C">
      <w:pPr>
        <w:tabs>
          <w:tab w:val="num" w:pos="360"/>
        </w:tabs>
        <w:adjustRightInd w:val="0"/>
        <w:snapToGrid w:val="0"/>
        <w:spacing w:line="300" w:lineRule="auto"/>
        <w:ind w:left="357" w:hanging="357"/>
        <w:rPr>
          <w:sz w:val="24"/>
        </w:rPr>
      </w:pPr>
      <w:r w:rsidRPr="008E4DC2">
        <w:rPr>
          <w:sz w:val="24"/>
        </w:rPr>
        <w:t>B</w:t>
      </w:r>
      <w:r w:rsidRPr="008E4DC2">
        <w:rPr>
          <w:rFonts w:hAnsi="宋体"/>
          <w:sz w:val="24"/>
        </w:rPr>
        <w:t>．</w:t>
      </w:r>
      <w:r w:rsidR="0013115F" w:rsidRPr="008E4DC2">
        <w:rPr>
          <w:rFonts w:hAnsi="宋体"/>
          <w:sz w:val="24"/>
        </w:rPr>
        <w:t>第二强度理论也叫最大拉应变理论，</w:t>
      </w:r>
      <w:r w:rsidR="002F6387" w:rsidRPr="008E4DC2">
        <w:rPr>
          <w:rFonts w:hAnsi="宋体"/>
          <w:sz w:val="24"/>
        </w:rPr>
        <w:t>其认为引起材料断裂的主要原因是第一主应变</w:t>
      </w:r>
      <w:r w:rsidR="0013115F" w:rsidRPr="008E4DC2">
        <w:rPr>
          <w:rFonts w:hAnsi="宋体"/>
          <w:sz w:val="24"/>
        </w:rPr>
        <w:t>。</w:t>
      </w:r>
    </w:p>
    <w:p w:rsidR="00D94E22" w:rsidRPr="008E4DC2" w:rsidRDefault="00B5714C" w:rsidP="00016BDE">
      <w:pPr>
        <w:tabs>
          <w:tab w:val="num" w:pos="360"/>
        </w:tabs>
        <w:adjustRightInd w:val="0"/>
        <w:snapToGrid w:val="0"/>
        <w:spacing w:line="300" w:lineRule="auto"/>
        <w:ind w:left="357" w:hanging="357"/>
        <w:rPr>
          <w:sz w:val="24"/>
        </w:rPr>
      </w:pPr>
      <w:r w:rsidRPr="008E4DC2">
        <w:rPr>
          <w:sz w:val="24"/>
        </w:rPr>
        <w:t>C</w:t>
      </w:r>
      <w:r w:rsidR="00A65EC0" w:rsidRPr="008E4DC2">
        <w:rPr>
          <w:rFonts w:hAnsi="宋体"/>
          <w:sz w:val="24"/>
        </w:rPr>
        <w:t>．第</w:t>
      </w:r>
      <w:r w:rsidR="0090136B" w:rsidRPr="008E4DC2">
        <w:rPr>
          <w:rFonts w:hAnsi="宋体"/>
          <w:sz w:val="24"/>
        </w:rPr>
        <w:t>三强度理论和第四</w:t>
      </w:r>
      <w:r w:rsidR="00A65EC0" w:rsidRPr="008E4DC2">
        <w:rPr>
          <w:rFonts w:hAnsi="宋体"/>
          <w:sz w:val="24"/>
        </w:rPr>
        <w:t>强度理论的适用范围</w:t>
      </w:r>
      <w:r w:rsidR="0090136B" w:rsidRPr="008E4DC2">
        <w:rPr>
          <w:rFonts w:hAnsi="宋体"/>
          <w:sz w:val="24"/>
        </w:rPr>
        <w:t>完全不</w:t>
      </w:r>
      <w:r w:rsidR="00A65EC0" w:rsidRPr="008E4DC2">
        <w:rPr>
          <w:rFonts w:hAnsi="宋体"/>
          <w:sz w:val="24"/>
        </w:rPr>
        <w:t>同；</w:t>
      </w:r>
    </w:p>
    <w:p w:rsidR="00D94E22" w:rsidRDefault="00A038FE" w:rsidP="00016BDE">
      <w:pPr>
        <w:tabs>
          <w:tab w:val="num" w:pos="360"/>
        </w:tabs>
        <w:adjustRightInd w:val="0"/>
        <w:snapToGrid w:val="0"/>
        <w:spacing w:line="300" w:lineRule="auto"/>
        <w:ind w:left="357" w:hanging="357"/>
        <w:rPr>
          <w:rFonts w:hAnsi="宋体"/>
          <w:sz w:val="24"/>
        </w:rPr>
      </w:pPr>
      <w:r w:rsidRPr="008E4DC2">
        <w:rPr>
          <w:sz w:val="24"/>
        </w:rPr>
        <w:t>D</w:t>
      </w:r>
      <w:r w:rsidR="00A65EC0" w:rsidRPr="008E4DC2">
        <w:rPr>
          <w:rFonts w:hAnsi="宋体"/>
          <w:sz w:val="24"/>
        </w:rPr>
        <w:t>．</w:t>
      </w:r>
      <w:r w:rsidR="0013115F" w:rsidRPr="008E4DC2">
        <w:rPr>
          <w:rFonts w:hAnsi="宋体"/>
          <w:sz w:val="24"/>
        </w:rPr>
        <w:t>四个强度理论可以解决工程材料的所有强度问题</w:t>
      </w:r>
      <w:r w:rsidR="00A65EC0" w:rsidRPr="008E4DC2">
        <w:rPr>
          <w:rFonts w:hAnsi="宋体"/>
          <w:sz w:val="24"/>
        </w:rPr>
        <w:t>。</w:t>
      </w:r>
    </w:p>
    <w:p w:rsidR="003D62F3" w:rsidRDefault="003D62F3" w:rsidP="00016BDE">
      <w:pPr>
        <w:tabs>
          <w:tab w:val="num" w:pos="360"/>
        </w:tabs>
        <w:adjustRightInd w:val="0"/>
        <w:snapToGrid w:val="0"/>
        <w:spacing w:line="300" w:lineRule="auto"/>
        <w:ind w:left="357" w:hanging="357"/>
        <w:rPr>
          <w:sz w:val="24"/>
        </w:rPr>
      </w:pPr>
    </w:p>
    <w:p w:rsidR="003D62F3" w:rsidRPr="00486A62" w:rsidRDefault="002A4F6E" w:rsidP="006E707A">
      <w:pPr>
        <w:spacing w:beforeLines="50" w:afterLines="50"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3</w:t>
      </w:r>
      <w:r w:rsidR="003D62F3" w:rsidRPr="00486A62">
        <w:rPr>
          <w:rFonts w:ascii="宋体" w:hAnsi="宋体"/>
          <w:sz w:val="24"/>
        </w:rPr>
        <w:t>.</w:t>
      </w:r>
      <w:r w:rsidR="003D62F3" w:rsidRPr="00486A62">
        <w:rPr>
          <w:rFonts w:ascii="宋体" w:hAnsi="宋体" w:hint="eastAsia"/>
          <w:sz w:val="24"/>
        </w:rPr>
        <w:t>下列哪一项</w:t>
      </w:r>
      <w:r w:rsidR="003D62F3">
        <w:rPr>
          <w:rFonts w:ascii="宋体" w:hAnsi="宋体" w:hint="eastAsia"/>
          <w:sz w:val="24"/>
        </w:rPr>
        <w:t>肯定</w:t>
      </w:r>
      <w:r w:rsidR="003D62F3" w:rsidRPr="00583055">
        <w:rPr>
          <w:rFonts w:ascii="宋体" w:hAnsi="宋体" w:hint="eastAsia"/>
          <w:b/>
          <w:sz w:val="24"/>
        </w:rPr>
        <w:t>不是</w:t>
      </w:r>
      <w:r w:rsidR="003D62F3" w:rsidRPr="00ED40DE">
        <w:rPr>
          <w:rFonts w:ascii="宋体" w:hAnsi="宋体" w:hint="eastAsia"/>
          <w:sz w:val="24"/>
        </w:rPr>
        <w:t>圆轴扭转强度</w:t>
      </w:r>
      <w:r w:rsidR="003D62F3">
        <w:rPr>
          <w:rFonts w:ascii="宋体" w:hAnsi="宋体" w:hint="eastAsia"/>
          <w:sz w:val="24"/>
        </w:rPr>
        <w:t>的</w:t>
      </w:r>
      <w:r w:rsidR="003D62F3" w:rsidRPr="00ED40DE">
        <w:rPr>
          <w:rFonts w:ascii="宋体" w:hAnsi="宋体" w:hint="eastAsia"/>
          <w:sz w:val="24"/>
        </w:rPr>
        <w:t>合理设计</w:t>
      </w:r>
      <w:r w:rsidR="003D62F3">
        <w:rPr>
          <w:rFonts w:ascii="宋体" w:hAnsi="宋体" w:hint="eastAsia"/>
          <w:sz w:val="24"/>
        </w:rPr>
        <w:t>措施</w:t>
      </w:r>
      <w:r w:rsidR="003D62F3" w:rsidRPr="00486A62">
        <w:rPr>
          <w:rFonts w:ascii="宋体" w:hAnsi="宋体"/>
          <w:sz w:val="24"/>
        </w:rPr>
        <w:t xml:space="preserve">              </w:t>
      </w:r>
      <w:r w:rsidR="003D62F3">
        <w:rPr>
          <w:rFonts w:ascii="宋体" w:hAnsi="宋体" w:hint="eastAsia"/>
          <w:sz w:val="24"/>
        </w:rPr>
        <w:t xml:space="preserve">         </w:t>
      </w:r>
      <w:r w:rsidR="003D62F3" w:rsidRPr="00486A62">
        <w:rPr>
          <w:rFonts w:ascii="宋体" w:hAnsi="宋体" w:hint="eastAsia"/>
          <w:sz w:val="24"/>
        </w:rPr>
        <w:t>（</w:t>
      </w:r>
      <w:r w:rsidR="003D62F3" w:rsidRPr="00486A62">
        <w:rPr>
          <w:rFonts w:ascii="宋体" w:hAnsi="宋体"/>
          <w:sz w:val="24"/>
        </w:rPr>
        <w:t xml:space="preserve">   </w:t>
      </w:r>
      <w:r w:rsidR="003D62F3" w:rsidRPr="00486A62">
        <w:rPr>
          <w:rFonts w:ascii="宋体" w:hAnsi="宋体" w:hint="eastAsia"/>
          <w:sz w:val="24"/>
        </w:rPr>
        <w:t>）</w:t>
      </w:r>
    </w:p>
    <w:p w:rsidR="003D62F3" w:rsidRDefault="003D62F3" w:rsidP="003D62F3">
      <w:pPr>
        <w:ind w:firstLineChars="118" w:firstLine="283"/>
        <w:rPr>
          <w:rFonts w:ascii="宋体" w:hAnsi="宋体"/>
          <w:sz w:val="24"/>
        </w:rPr>
      </w:pPr>
      <w:r w:rsidRPr="00486A62">
        <w:rPr>
          <w:rFonts w:ascii="宋体" w:hAnsi="宋体"/>
          <w:sz w:val="24"/>
        </w:rPr>
        <w:t>A.</w:t>
      </w:r>
      <w:r>
        <w:rPr>
          <w:rFonts w:ascii="宋体" w:hAnsi="宋体" w:hint="eastAsia"/>
          <w:sz w:val="24"/>
        </w:rPr>
        <w:t>横截面积一定的情况下</w:t>
      </w:r>
      <w:r w:rsidRPr="00486A62">
        <w:rPr>
          <w:rFonts w:ascii="宋体" w:hAnsi="宋体" w:hint="eastAsia"/>
          <w:sz w:val="24"/>
        </w:rPr>
        <w:t>适当将</w:t>
      </w:r>
      <w:r>
        <w:rPr>
          <w:rFonts w:ascii="宋体" w:hAnsi="宋体" w:hint="eastAsia"/>
          <w:sz w:val="24"/>
        </w:rPr>
        <w:t>圆</w:t>
      </w:r>
      <w:r w:rsidRPr="00486A62">
        <w:rPr>
          <w:rFonts w:ascii="宋体" w:hAnsi="宋体" w:hint="eastAsia"/>
          <w:sz w:val="24"/>
        </w:rPr>
        <w:t>轴做成空心的；</w:t>
      </w:r>
    </w:p>
    <w:p w:rsidR="003D62F3" w:rsidRPr="00486A62" w:rsidRDefault="003D62F3" w:rsidP="003D62F3">
      <w:pPr>
        <w:ind w:firstLineChars="118" w:firstLine="283"/>
        <w:rPr>
          <w:rFonts w:ascii="宋体" w:hAnsi="宋体"/>
          <w:sz w:val="24"/>
        </w:rPr>
      </w:pPr>
      <w:r w:rsidRPr="00486A62">
        <w:rPr>
          <w:rFonts w:ascii="宋体" w:hAnsi="宋体"/>
          <w:sz w:val="24"/>
        </w:rPr>
        <w:t>B.</w:t>
      </w:r>
      <w:r w:rsidRPr="00486A62">
        <w:rPr>
          <w:rFonts w:ascii="宋体" w:hAnsi="宋体" w:hint="eastAsia"/>
          <w:sz w:val="24"/>
        </w:rPr>
        <w:t>在粗细交接处适当设计过渡圆角以尽量避免截面尺寸的急剧变化；</w:t>
      </w:r>
    </w:p>
    <w:p w:rsidR="003D62F3" w:rsidRPr="00486A62" w:rsidRDefault="003D62F3" w:rsidP="003D62F3">
      <w:pPr>
        <w:ind w:firstLineChars="118" w:firstLine="283"/>
        <w:rPr>
          <w:rFonts w:ascii="宋体" w:hAnsi="宋体"/>
          <w:sz w:val="24"/>
        </w:rPr>
      </w:pPr>
      <w:r w:rsidRPr="00486A62">
        <w:rPr>
          <w:rFonts w:ascii="宋体" w:hAnsi="宋体"/>
          <w:sz w:val="24"/>
        </w:rPr>
        <w:t>C.</w:t>
      </w:r>
      <w:r>
        <w:rPr>
          <w:rFonts w:ascii="宋体" w:hAnsi="宋体" w:hint="eastAsia"/>
          <w:sz w:val="24"/>
        </w:rPr>
        <w:t>采用变截面轴或阶梯状轴；</w:t>
      </w:r>
      <w:r>
        <w:rPr>
          <w:rFonts w:ascii="宋体" w:hAnsi="宋体"/>
          <w:sz w:val="24"/>
        </w:rPr>
        <w:t xml:space="preserve"> </w:t>
      </w:r>
    </w:p>
    <w:p w:rsidR="003D62F3" w:rsidRPr="00486A62" w:rsidRDefault="003D62F3" w:rsidP="003D62F3">
      <w:pPr>
        <w:ind w:firstLineChars="118" w:firstLine="283"/>
        <w:rPr>
          <w:rFonts w:ascii="宋体" w:hAnsi="宋体"/>
          <w:sz w:val="24"/>
        </w:rPr>
      </w:pPr>
      <w:r w:rsidRPr="00486A62">
        <w:rPr>
          <w:rFonts w:ascii="宋体" w:hAnsi="宋体"/>
          <w:sz w:val="24"/>
        </w:rPr>
        <w:t>D.</w:t>
      </w:r>
      <w:r>
        <w:rPr>
          <w:rFonts w:ascii="宋体" w:hAnsi="宋体" w:hint="eastAsia"/>
          <w:sz w:val="24"/>
        </w:rPr>
        <w:t>适当改变</w:t>
      </w:r>
      <w:r w:rsidRPr="00486A62">
        <w:rPr>
          <w:rFonts w:ascii="宋体" w:hAnsi="宋体" w:hint="eastAsia"/>
          <w:sz w:val="24"/>
        </w:rPr>
        <w:t>传动轴</w:t>
      </w:r>
      <w:r>
        <w:rPr>
          <w:rFonts w:ascii="宋体" w:hAnsi="宋体" w:hint="eastAsia"/>
          <w:sz w:val="24"/>
        </w:rPr>
        <w:t>的长度</w:t>
      </w:r>
      <w:r w:rsidRPr="00486A62">
        <w:rPr>
          <w:rFonts w:ascii="宋体" w:hAnsi="宋体" w:hint="eastAsia"/>
          <w:sz w:val="24"/>
        </w:rPr>
        <w:t>。</w:t>
      </w:r>
    </w:p>
    <w:p w:rsidR="003D62F3" w:rsidRDefault="004345B1" w:rsidP="003D62F3">
      <w:pPr>
        <w:spacing w:line="312" w:lineRule="auto"/>
        <w:rPr>
          <w:szCs w:val="21"/>
        </w:rPr>
      </w:pPr>
      <w:r>
        <w:rPr>
          <w:szCs w:val="21"/>
        </w:rPr>
        <w:pict>
          <v:group id="_x0000_s3075" style="position:absolute;left:0;text-align:left;margin-left:154.95pt;margin-top:14.9pt;width:177.1pt;height:62.55pt;z-index:251671040" coordorigin="4478,2025" coordsize="3542,1251">
            <v:line id="_x0000_s3076" style="position:absolute" from="4768,2544" to="7682,2544" strokeweight="1.25pt">
              <o:lock v:ext="edit" aspectratio="t"/>
            </v:line>
            <v:line id="_x0000_s3077" style="position:absolute" from="4749,3029" to="4749,3276">
              <o:lock v:ext="edit" aspectratio="t"/>
            </v:line>
            <v:line id="_x0000_s3078" style="position:absolute" from="5729,3029" to="5729,3276">
              <o:lock v:ext="edit" aspectratio="t"/>
            </v:line>
            <v:line id="_x0000_s3079" style="position:absolute" from="4749,3139" to="5720,3139">
              <v:stroke startarrow="block" startarrowwidth="narrow" endarrow="block" endarrowwidth="narrow"/>
              <o:lock v:ext="edit" aspectratio="t"/>
            </v:line>
            <v:line id="_x0000_s3080" style="position:absolute" from="6709,3029" to="6709,3276">
              <o:lock v:ext="edit" aspectratio="t"/>
            </v:line>
            <v:line id="_x0000_s3081" style="position:absolute" from="5729,3139" to="6700,3139">
              <v:stroke startarrow="block" startarrowwidth="narrow" endarrow="block" endarrowwidth="narrow"/>
              <o:lock v:ext="edit" aspectratio="t"/>
            </v:line>
            <v:line id="_x0000_s3082" style="position:absolute" from="7697,3029" to="7697,3276">
              <o:lock v:ext="edit" aspectratio="t"/>
            </v:line>
            <v:line id="_x0000_s3083" style="position:absolute" from="6717,3139" to="7688,3139">
              <v:stroke startarrow="block" startarrowwidth="narrow" endarrow="block" endarrowwidth="narrow"/>
              <o:lock v:ext="edit" aspectratio="t"/>
            </v:line>
            <v:line id="_x0000_s3084" style="position:absolute" from="5710,2053" to="5710,2541" strokeweight="1.25pt">
              <v:stroke endarrow="block" endarrowwidth="narrow" endarrowlength="long"/>
              <o:lock v:ext="edit" aspectratio="t"/>
            </v:line>
            <v:group id="_x0000_s3085" style="position:absolute;left:7490;top:2553;width:340;height:456" coordorigin="7226,3717" coordsize="340,456">
              <v:line id="_x0000_s3086" style="position:absolute" from="7251,4045" to="7566,4045" strokeweight="2.25pt"/>
              <v:line id="_x0000_s3087" style="position:absolute;flip:x" from="7226,4062" to="7306,4167"/>
              <v:line id="_x0000_s3088" style="position:absolute;flip:x" from="7326,4062" to="7406,4167"/>
              <v:line id="_x0000_s3089" style="position:absolute;flip:x" from="7430,4068" to="7510,4173"/>
              <v:group id="_x0000_s3090" style="position:absolute;left:7374;top:3717;width:80;height:315" coordorigin="7374,3831" coordsize="51,201">
                <v:oval id="_x0000_s3091" style="position:absolute;left:7374;top:3831;width:51;height:51">
                  <o:lock v:ext="edit" aspectratio="t"/>
                </v:oval>
                <v:line id="_x0000_s3092" style="position:absolute" from="7400,3882" to="7400,4032"/>
              </v:group>
              <v:oval id="_x0000_s3093" style="position:absolute;left:7374;top:4002;width:80;height:80">
                <o:lock v:ext="edit" aspectratio="t"/>
              </v:oval>
            </v:group>
            <v:group id="_x0000_s3094" style="position:absolute;left:4622;top:2554;width:340;height:424" coordorigin="6212,4097" coordsize="340,424">
              <v:shapetype id="_x0000_t5" coordsize="21600,21600" o:spt="5" adj="10800" path="m@0,l,21600r21600,xe">
                <v:stroke joinstyle="miter"/>
                <v:formulas>
                  <v:f eqn="val #0"/>
                  <v:f eqn="prod #0 1 2"/>
                  <v:f eqn="sum @1 10800 0"/>
                </v:formulas>
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<v:handles>
                  <v:h position="#0,topLeft" xrange="0,21600"/>
                </v:handles>
              </v:shapetype>
              <v:shape id="_x0000_s3095" type="#_x0000_t5" style="position:absolute;left:6305;top:4137;width:164;height:244"/>
              <v:line id="_x0000_s3096" style="position:absolute" from="6237,4393" to="6552,4393" strokeweight="2.25pt"/>
              <v:line id="_x0000_s3097" style="position:absolute;flip:x" from="6212,4410" to="6292,4515"/>
              <v:line id="_x0000_s3098" style="position:absolute;flip:x" from="6312,4410" to="6392,4515"/>
              <v:line id="_x0000_s3099" style="position:absolute;flip:x" from="6416,4416" to="6496,4521"/>
              <v:oval id="_x0000_s3100" style="position:absolute;left:6349;top:4097;width:79;height:80">
                <o:lock v:ext="edit" aspectratio="t"/>
              </v:oval>
            </v:group>
            <v:line id="_x0000_s3101" style="position:absolute" from="6686,2065" to="6686,2553" strokeweight="1.25pt">
              <v:stroke endarrow="block" endarrowwidth="narrow" endarrowlength="long"/>
              <o:lock v:ext="edit" aspectratio="t"/>
            </v:line>
            <v:shape id="_x0000_s3102" type="#_x0000_t75" style="position:absolute;left:4478;top:2409;width:216;height:243">
              <v:imagedata r:id="rId7" o:title=""/>
            </v:shape>
            <v:shape id="_x0000_s3103" type="#_x0000_t75" style="position:absolute;left:5598;top:2601;width:216;height:243">
              <v:imagedata r:id="rId8" o:title=""/>
            </v:shape>
            <v:shape id="_x0000_s3104" type="#_x0000_t75" style="position:absolute;left:6562;top:2589;width:236;height:263">
              <v:imagedata r:id="rId9" o:title=""/>
            </v:shape>
            <v:shape id="_x0000_s3105" type="#_x0000_t75" style="position:absolute;left:7784;top:2421;width:236;height:243">
              <v:imagedata r:id="rId10" o:title=""/>
            </v:shape>
            <v:shape id="_x0000_s3106" type="#_x0000_t75" style="position:absolute;left:5406;top:2025;width:236;height:243">
              <v:imagedata r:id="rId11" o:title=""/>
            </v:shape>
            <v:shape id="_x0000_s3107" type="#_x0000_t75" style="position:absolute;left:6394;top:2025;width:236;height:243">
              <v:imagedata r:id="rId11" o:title=""/>
            </v:shape>
            <v:shape id="_x0000_s3108" type="#_x0000_t75" style="position:absolute;left:5098;top:2897;width:197;height:203">
              <v:imagedata r:id="rId12" o:title=""/>
            </v:shape>
            <v:shape id="_x0000_s3109" type="#_x0000_t75" style="position:absolute;left:6138;top:2934;width:197;height:203">
              <v:imagedata r:id="rId12" o:title=""/>
            </v:shape>
            <v:shape id="_x0000_s3110" type="#_x0000_t75" style="position:absolute;left:7102;top:2946;width:197;height:203">
              <v:imagedata r:id="rId12" o:title=""/>
            </v:shape>
          </v:group>
          <o:OLEObject Type="Embed" ProgID="Equation.DSMT4" ShapeID="_x0000_s3102" DrawAspect="Content" ObjectID="_1558277990" r:id="rId13"/>
          <o:OLEObject Type="Embed" ProgID="Equation.DSMT4" ShapeID="_x0000_s3103" DrawAspect="Content" ObjectID="_1558277991" r:id="rId14"/>
          <o:OLEObject Type="Embed" ProgID="Equation.DSMT4" ShapeID="_x0000_s3104" DrawAspect="Content" ObjectID="_1558277992" r:id="rId15"/>
          <o:OLEObject Type="Embed" ProgID="Equation.DSMT4" ShapeID="_x0000_s3105" DrawAspect="Content" ObjectID="_1558277993" r:id="rId16"/>
          <o:OLEObject Type="Embed" ProgID="Equation.DSMT4" ShapeID="_x0000_s3106" DrawAspect="Content" ObjectID="_1558277994" r:id="rId17"/>
          <o:OLEObject Type="Embed" ProgID="Equation.DSMT4" ShapeID="_x0000_s3107" DrawAspect="Content" ObjectID="_1558277995" r:id="rId18"/>
          <o:OLEObject Type="Embed" ProgID="Equation.DSMT4" ShapeID="_x0000_s3108" DrawAspect="Content" ObjectID="_1558277996" r:id="rId19"/>
          <o:OLEObject Type="Embed" ProgID="Equation.DSMT4" ShapeID="_x0000_s3109" DrawAspect="Content" ObjectID="_1558277997" r:id="rId20"/>
          <o:OLEObject Type="Embed" ProgID="Equation.DSMT4" ShapeID="_x0000_s3110" DrawAspect="Content" ObjectID="_1558277998" r:id="rId21"/>
        </w:pict>
      </w:r>
      <w:r w:rsidR="002A4F6E">
        <w:rPr>
          <w:rFonts w:hint="eastAsia"/>
          <w:szCs w:val="21"/>
        </w:rPr>
        <w:t>4</w:t>
      </w:r>
      <w:r w:rsidR="003D62F3" w:rsidRPr="00872EE4">
        <w:rPr>
          <w:szCs w:val="21"/>
        </w:rPr>
        <w:t xml:space="preserve">. </w:t>
      </w:r>
      <w:r w:rsidR="003D62F3">
        <w:rPr>
          <w:rFonts w:hint="eastAsia"/>
          <w:szCs w:val="21"/>
        </w:rPr>
        <w:t>图示简支梁，</w:t>
      </w:r>
      <w:r w:rsidR="003D62F3">
        <w:rPr>
          <w:rFonts w:hint="eastAsia"/>
          <w:u w:val="single"/>
        </w:rPr>
        <w:t xml:space="preserve">   </w:t>
      </w:r>
      <w:r w:rsidR="003D62F3">
        <w:rPr>
          <w:rFonts w:hint="eastAsia"/>
          <w:szCs w:val="21"/>
        </w:rPr>
        <w:t>。</w:t>
      </w:r>
    </w:p>
    <w:p w:rsidR="003D62F3" w:rsidRDefault="003D62F3" w:rsidP="003D62F3">
      <w:pPr>
        <w:spacing w:line="312" w:lineRule="auto"/>
        <w:rPr>
          <w:szCs w:val="21"/>
        </w:rPr>
      </w:pPr>
    </w:p>
    <w:p w:rsidR="003D62F3" w:rsidRDefault="003D62F3" w:rsidP="003D62F3">
      <w:pPr>
        <w:spacing w:line="312" w:lineRule="auto"/>
        <w:rPr>
          <w:szCs w:val="21"/>
        </w:rPr>
      </w:pPr>
    </w:p>
    <w:p w:rsidR="003D62F3" w:rsidRDefault="003D62F3" w:rsidP="003D62F3">
      <w:pPr>
        <w:spacing w:line="312" w:lineRule="auto"/>
        <w:rPr>
          <w:szCs w:val="21"/>
        </w:rPr>
      </w:pPr>
    </w:p>
    <w:p w:rsidR="003D62F3" w:rsidRPr="00306EEE" w:rsidRDefault="003D62F3" w:rsidP="003D62F3">
      <w:pPr>
        <w:spacing w:line="312" w:lineRule="auto"/>
        <w:rPr>
          <w:rFonts w:ascii="宋体" w:hAnsi="宋体"/>
          <w:sz w:val="24"/>
        </w:rPr>
      </w:pPr>
      <w:r w:rsidRPr="00306EEE">
        <w:rPr>
          <w:rFonts w:ascii="宋体" w:hAnsi="宋体" w:hint="eastAsia"/>
          <w:sz w:val="24"/>
        </w:rPr>
        <w:t xml:space="preserve">A. </w:t>
      </w:r>
      <w:r w:rsidRPr="00306EEE">
        <w:rPr>
          <w:rFonts w:ascii="宋体" w:hAnsi="宋体" w:hint="eastAsia"/>
          <w:i/>
          <w:sz w:val="24"/>
        </w:rPr>
        <w:t>AB、CD</w:t>
      </w:r>
      <w:r w:rsidRPr="00306EEE">
        <w:rPr>
          <w:rFonts w:ascii="宋体" w:hAnsi="宋体" w:hint="eastAsia"/>
          <w:sz w:val="24"/>
        </w:rPr>
        <w:t>段是纯弯曲。</w:t>
      </w:r>
    </w:p>
    <w:p w:rsidR="003D62F3" w:rsidRPr="00306EEE" w:rsidRDefault="003D62F3" w:rsidP="003D62F3">
      <w:pPr>
        <w:spacing w:line="312" w:lineRule="auto"/>
        <w:rPr>
          <w:rFonts w:ascii="宋体" w:hAnsi="宋体"/>
          <w:sz w:val="24"/>
        </w:rPr>
      </w:pPr>
      <w:r w:rsidRPr="00306EEE">
        <w:rPr>
          <w:rFonts w:ascii="宋体" w:hAnsi="宋体" w:hint="eastAsia"/>
          <w:sz w:val="24"/>
        </w:rPr>
        <w:t>B. BC段是纯弯曲。</w:t>
      </w:r>
    </w:p>
    <w:p w:rsidR="003D62F3" w:rsidRPr="00306EEE" w:rsidRDefault="003D62F3" w:rsidP="003D62F3">
      <w:pPr>
        <w:spacing w:line="312" w:lineRule="auto"/>
        <w:rPr>
          <w:rFonts w:ascii="宋体" w:hAnsi="宋体"/>
          <w:sz w:val="24"/>
        </w:rPr>
      </w:pPr>
      <w:r w:rsidRPr="00306EEE">
        <w:rPr>
          <w:rFonts w:ascii="宋体" w:hAnsi="宋体" w:hint="eastAsia"/>
          <w:sz w:val="24"/>
        </w:rPr>
        <w:t>C. 全梁都是纯弯曲。</w:t>
      </w:r>
    </w:p>
    <w:p w:rsidR="003D62F3" w:rsidRPr="00306EEE" w:rsidRDefault="003D62F3" w:rsidP="003D62F3">
      <w:pPr>
        <w:spacing w:line="312" w:lineRule="auto"/>
        <w:rPr>
          <w:rFonts w:ascii="宋体" w:hAnsi="宋体"/>
          <w:sz w:val="24"/>
        </w:rPr>
      </w:pPr>
      <w:r w:rsidRPr="00306EEE">
        <w:rPr>
          <w:rFonts w:ascii="宋体" w:hAnsi="宋体" w:hint="eastAsia"/>
          <w:sz w:val="24"/>
        </w:rPr>
        <w:lastRenderedPageBreak/>
        <w:t>D. 全梁都不是纯弯曲。</w:t>
      </w:r>
    </w:p>
    <w:p w:rsidR="003D62F3" w:rsidRPr="000F5107" w:rsidRDefault="003D62F3" w:rsidP="003D62F3">
      <w:pPr>
        <w:ind w:leftChars="128" w:left="346" w:hangingChars="32" w:hanging="77"/>
        <w:rPr>
          <w:sz w:val="24"/>
        </w:rPr>
      </w:pPr>
    </w:p>
    <w:p w:rsidR="003D62F3" w:rsidRPr="00486A62" w:rsidRDefault="002A4F6E" w:rsidP="006E707A">
      <w:pPr>
        <w:spacing w:beforeLines="50" w:afterLines="50"/>
        <w:ind w:left="283" w:hangingChars="118" w:hanging="283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5</w:t>
      </w:r>
      <w:r w:rsidR="003D62F3" w:rsidRPr="00486A62">
        <w:rPr>
          <w:rFonts w:ascii="宋体" w:hAnsi="宋体"/>
          <w:sz w:val="24"/>
        </w:rPr>
        <w:t>.</w:t>
      </w:r>
      <w:r w:rsidR="003D62F3" w:rsidRPr="00486A62">
        <w:rPr>
          <w:rFonts w:ascii="宋体" w:hAnsi="宋体" w:hint="eastAsia"/>
          <w:sz w:val="24"/>
        </w:rPr>
        <w:t>甲乙两根杆，几何尺寸相同，轴向拉力</w:t>
      </w:r>
      <w:r w:rsidR="003D62F3" w:rsidRPr="00C767C4">
        <w:rPr>
          <w:i/>
          <w:sz w:val="24"/>
        </w:rPr>
        <w:t>F</w:t>
      </w:r>
      <w:r w:rsidR="003D62F3" w:rsidRPr="00486A62">
        <w:rPr>
          <w:rFonts w:ascii="宋体" w:hAnsi="宋体" w:hint="eastAsia"/>
          <w:sz w:val="24"/>
        </w:rPr>
        <w:t>相同，</w:t>
      </w:r>
      <w:r w:rsidR="003D62F3" w:rsidRPr="006E4B9B">
        <w:rPr>
          <w:rFonts w:ascii="宋体" w:hAnsi="宋体" w:hint="eastAsia"/>
          <w:sz w:val="24"/>
        </w:rPr>
        <w:t>弹性模量</w:t>
      </w:r>
      <w:r w:rsidR="003D62F3" w:rsidRPr="00486A62">
        <w:rPr>
          <w:rFonts w:ascii="宋体" w:hAnsi="宋体" w:hint="eastAsia"/>
          <w:sz w:val="24"/>
        </w:rPr>
        <w:t>不同，它们的应力和变形有四种可能，其中正确的是</w:t>
      </w:r>
      <w:r w:rsidR="003D62F3" w:rsidRPr="00486A62">
        <w:rPr>
          <w:rFonts w:ascii="宋体" w:hAnsi="宋体"/>
          <w:sz w:val="24"/>
        </w:rPr>
        <w:t xml:space="preserve">                                </w:t>
      </w:r>
      <w:r w:rsidR="003D62F3">
        <w:rPr>
          <w:rFonts w:ascii="宋体" w:hAnsi="宋体" w:hint="eastAsia"/>
          <w:sz w:val="24"/>
        </w:rPr>
        <w:t xml:space="preserve">           </w:t>
      </w:r>
      <w:r w:rsidR="003D62F3" w:rsidRPr="00486A62">
        <w:rPr>
          <w:rFonts w:ascii="宋体" w:hAnsi="宋体" w:hint="eastAsia"/>
          <w:sz w:val="24"/>
        </w:rPr>
        <w:t>（</w:t>
      </w:r>
      <w:r w:rsidR="003D62F3" w:rsidRPr="00486A62">
        <w:rPr>
          <w:rFonts w:ascii="宋体" w:hAnsi="宋体"/>
          <w:sz w:val="24"/>
        </w:rPr>
        <w:t xml:space="preserve">   </w:t>
      </w:r>
      <w:r w:rsidR="003D62F3" w:rsidRPr="00486A62">
        <w:rPr>
          <w:rFonts w:ascii="宋体" w:hAnsi="宋体" w:hint="eastAsia"/>
          <w:sz w:val="24"/>
        </w:rPr>
        <w:t>）</w:t>
      </w:r>
    </w:p>
    <w:p w:rsidR="003D62F3" w:rsidRPr="00351290" w:rsidRDefault="003D62F3" w:rsidP="003D62F3">
      <w:pPr>
        <w:ind w:leftChars="128" w:left="269" w:firstLine="1"/>
        <w:rPr>
          <w:sz w:val="24"/>
        </w:rPr>
      </w:pPr>
      <w:r w:rsidRPr="00351290">
        <w:rPr>
          <w:sz w:val="24"/>
        </w:rPr>
        <w:t>A.</w:t>
      </w:r>
      <w:r w:rsidRPr="00351290">
        <w:rPr>
          <w:rFonts w:hAnsi="宋体" w:hint="eastAsia"/>
          <w:sz w:val="24"/>
        </w:rPr>
        <w:t>应力</w:t>
      </w:r>
      <w:r w:rsidRPr="00351290">
        <w:rPr>
          <w:sz w:val="24"/>
        </w:rPr>
        <w:t>σ</w:t>
      </w:r>
      <w:r w:rsidRPr="00351290">
        <w:rPr>
          <w:rFonts w:hAnsi="宋体" w:hint="eastAsia"/>
          <w:sz w:val="24"/>
        </w:rPr>
        <w:t>和变形</w:t>
      </w:r>
      <w:r w:rsidRPr="00351290">
        <w:rPr>
          <w:sz w:val="24"/>
        </w:rPr>
        <w:t>Δ</w:t>
      </w:r>
      <w:r w:rsidRPr="00351290">
        <w:rPr>
          <w:rFonts w:hAnsi="宋体" w:hint="eastAsia"/>
          <w:sz w:val="24"/>
        </w:rPr>
        <w:t>都相同；</w:t>
      </w:r>
      <w:r w:rsidRPr="00351290">
        <w:rPr>
          <w:sz w:val="24"/>
        </w:rPr>
        <w:t xml:space="preserve">               B.</w:t>
      </w:r>
      <w:r w:rsidRPr="00351290">
        <w:rPr>
          <w:rFonts w:hAnsi="宋体" w:hint="eastAsia"/>
          <w:sz w:val="24"/>
        </w:rPr>
        <w:t>应力</w:t>
      </w:r>
      <w:r w:rsidRPr="00351290">
        <w:rPr>
          <w:sz w:val="24"/>
        </w:rPr>
        <w:t>σ</w:t>
      </w:r>
      <w:r w:rsidRPr="00351290">
        <w:rPr>
          <w:rFonts w:hAnsi="宋体" w:hint="eastAsia"/>
          <w:sz w:val="24"/>
        </w:rPr>
        <w:t>不同，变形</w:t>
      </w:r>
      <w:r w:rsidRPr="00351290">
        <w:rPr>
          <w:sz w:val="24"/>
        </w:rPr>
        <w:t>Δ</w:t>
      </w:r>
      <w:r w:rsidRPr="00351290">
        <w:rPr>
          <w:rFonts w:hAnsi="宋体" w:hint="eastAsia"/>
          <w:sz w:val="24"/>
        </w:rPr>
        <w:t>相同；</w:t>
      </w:r>
    </w:p>
    <w:p w:rsidR="003D62F3" w:rsidRPr="00351290" w:rsidRDefault="003D62F3" w:rsidP="003D62F3">
      <w:pPr>
        <w:ind w:leftChars="128" w:left="269" w:firstLine="1"/>
        <w:rPr>
          <w:sz w:val="24"/>
        </w:rPr>
      </w:pPr>
      <w:r w:rsidRPr="00351290">
        <w:rPr>
          <w:sz w:val="24"/>
        </w:rPr>
        <w:t>C.</w:t>
      </w:r>
      <w:r w:rsidRPr="00351290">
        <w:rPr>
          <w:rFonts w:hAnsi="宋体" w:hint="eastAsia"/>
          <w:sz w:val="24"/>
        </w:rPr>
        <w:t>应力</w:t>
      </w:r>
      <w:r w:rsidRPr="00351290">
        <w:rPr>
          <w:sz w:val="24"/>
        </w:rPr>
        <w:t>σ</w:t>
      </w:r>
      <w:r w:rsidRPr="00351290">
        <w:rPr>
          <w:rFonts w:hAnsi="宋体" w:hint="eastAsia"/>
          <w:sz w:val="24"/>
        </w:rPr>
        <w:t>相同，变形</w:t>
      </w:r>
      <w:r w:rsidRPr="00351290">
        <w:rPr>
          <w:sz w:val="24"/>
        </w:rPr>
        <w:t>Δ</w:t>
      </w:r>
      <w:r w:rsidRPr="00351290">
        <w:rPr>
          <w:rFonts w:hAnsi="宋体" w:hint="eastAsia"/>
          <w:sz w:val="24"/>
        </w:rPr>
        <w:t>不同；</w:t>
      </w:r>
      <w:r w:rsidRPr="00351290">
        <w:rPr>
          <w:sz w:val="24"/>
        </w:rPr>
        <w:t xml:space="preserve">             D.</w:t>
      </w:r>
      <w:r w:rsidRPr="00351290">
        <w:rPr>
          <w:rFonts w:hAnsi="宋体" w:hint="eastAsia"/>
          <w:sz w:val="24"/>
        </w:rPr>
        <w:t>应力</w:t>
      </w:r>
      <w:r w:rsidRPr="00351290">
        <w:rPr>
          <w:sz w:val="24"/>
        </w:rPr>
        <w:t>σ</w:t>
      </w:r>
      <w:r w:rsidRPr="00351290">
        <w:rPr>
          <w:rFonts w:hAnsi="宋体" w:hint="eastAsia"/>
          <w:sz w:val="24"/>
        </w:rPr>
        <w:t>不同，变形</w:t>
      </w:r>
      <w:r w:rsidRPr="00351290">
        <w:rPr>
          <w:sz w:val="24"/>
        </w:rPr>
        <w:t>Δ</w:t>
      </w:r>
      <w:r w:rsidRPr="00351290">
        <w:rPr>
          <w:rFonts w:hAnsi="宋体" w:hint="eastAsia"/>
          <w:sz w:val="24"/>
        </w:rPr>
        <w:t>不同</w:t>
      </w:r>
      <w:r w:rsidRPr="00351290">
        <w:rPr>
          <w:sz w:val="24"/>
        </w:rPr>
        <w:t>.</w:t>
      </w:r>
    </w:p>
    <w:p w:rsidR="003D62F3" w:rsidRPr="00486A62" w:rsidRDefault="002A4F6E" w:rsidP="006E707A">
      <w:pPr>
        <w:spacing w:beforeLines="50"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6</w:t>
      </w:r>
      <w:r w:rsidR="003D62F3" w:rsidRPr="00486A62">
        <w:rPr>
          <w:rFonts w:ascii="宋体" w:hAnsi="宋体"/>
          <w:sz w:val="24"/>
        </w:rPr>
        <w:t>.</w:t>
      </w:r>
      <w:r w:rsidR="003D62F3" w:rsidRPr="00486A62">
        <w:rPr>
          <w:rFonts w:ascii="宋体" w:hAnsi="宋体" w:hint="eastAsia"/>
          <w:sz w:val="24"/>
        </w:rPr>
        <w:t>一根梁，如果采用高强度钢</w:t>
      </w:r>
      <w:r w:rsidR="003D62F3">
        <w:rPr>
          <w:rFonts w:ascii="宋体" w:hAnsi="宋体" w:hint="eastAsia"/>
          <w:sz w:val="24"/>
        </w:rPr>
        <w:t>（</w:t>
      </w:r>
      <w:r w:rsidR="003D62F3" w:rsidRPr="00D266B8">
        <w:rPr>
          <w:rFonts w:hAnsi="宋体"/>
          <w:sz w:val="24"/>
        </w:rPr>
        <w:t>屈服应力</w:t>
      </w:r>
      <w:r w:rsidR="003D62F3" w:rsidRPr="00D266B8">
        <w:rPr>
          <w:sz w:val="24"/>
        </w:rPr>
        <w:t>500MPa</w:t>
      </w:r>
      <w:r w:rsidR="003D62F3">
        <w:rPr>
          <w:rFonts w:hint="eastAsia"/>
          <w:sz w:val="24"/>
        </w:rPr>
        <w:t>，弹性模量</w:t>
      </w:r>
      <w:r w:rsidR="003D62F3">
        <w:rPr>
          <w:rFonts w:hint="eastAsia"/>
          <w:sz w:val="24"/>
        </w:rPr>
        <w:t>220GPa</w:t>
      </w:r>
      <w:r w:rsidR="003D62F3">
        <w:rPr>
          <w:rFonts w:hint="eastAsia"/>
          <w:sz w:val="24"/>
        </w:rPr>
        <w:t>）</w:t>
      </w:r>
      <w:r w:rsidR="003D62F3" w:rsidRPr="00486A62">
        <w:rPr>
          <w:rFonts w:ascii="宋体" w:hAnsi="宋体" w:hint="eastAsia"/>
          <w:sz w:val="24"/>
        </w:rPr>
        <w:t>代替普通碳钢</w:t>
      </w:r>
      <w:r w:rsidR="003D62F3">
        <w:rPr>
          <w:rFonts w:ascii="宋体" w:hAnsi="宋体" w:hint="eastAsia"/>
          <w:sz w:val="24"/>
        </w:rPr>
        <w:t>（</w:t>
      </w:r>
      <w:r w:rsidR="003D62F3" w:rsidRPr="00D266B8">
        <w:rPr>
          <w:rFonts w:hAnsi="宋体"/>
          <w:sz w:val="24"/>
        </w:rPr>
        <w:t>屈服应力</w:t>
      </w:r>
      <w:r w:rsidR="003D62F3">
        <w:rPr>
          <w:rFonts w:hAnsi="宋体" w:hint="eastAsia"/>
          <w:sz w:val="24"/>
        </w:rPr>
        <w:t>25</w:t>
      </w:r>
      <w:r w:rsidR="003D62F3" w:rsidRPr="00D266B8">
        <w:rPr>
          <w:sz w:val="24"/>
        </w:rPr>
        <w:t>0MPa</w:t>
      </w:r>
      <w:r w:rsidR="003D62F3">
        <w:rPr>
          <w:rFonts w:hint="eastAsia"/>
          <w:sz w:val="24"/>
        </w:rPr>
        <w:t>，弹性模量</w:t>
      </w:r>
      <w:r w:rsidR="003D62F3">
        <w:rPr>
          <w:rFonts w:hint="eastAsia"/>
          <w:sz w:val="24"/>
        </w:rPr>
        <w:t>210GPa</w:t>
      </w:r>
      <w:r w:rsidR="003D62F3">
        <w:rPr>
          <w:rFonts w:hint="eastAsia"/>
          <w:sz w:val="24"/>
        </w:rPr>
        <w:t>）</w:t>
      </w:r>
      <w:r w:rsidR="003D62F3" w:rsidRPr="00486A62">
        <w:rPr>
          <w:rFonts w:ascii="宋体" w:hAnsi="宋体" w:hint="eastAsia"/>
          <w:sz w:val="24"/>
        </w:rPr>
        <w:t>，则</w:t>
      </w:r>
      <w:r w:rsidR="003D62F3" w:rsidRPr="00486A62">
        <w:rPr>
          <w:rFonts w:ascii="宋体" w:hAnsi="宋体"/>
          <w:sz w:val="24"/>
        </w:rPr>
        <w:t xml:space="preserve">                 </w:t>
      </w:r>
      <w:r w:rsidR="003D62F3">
        <w:rPr>
          <w:rFonts w:ascii="宋体" w:hAnsi="宋体" w:hint="eastAsia"/>
          <w:sz w:val="24"/>
        </w:rPr>
        <w:t xml:space="preserve">     </w:t>
      </w:r>
      <w:r w:rsidR="003D62F3" w:rsidRPr="00486A62">
        <w:rPr>
          <w:rFonts w:ascii="宋体" w:hAnsi="宋体"/>
          <w:sz w:val="24"/>
        </w:rPr>
        <w:t xml:space="preserve"> </w:t>
      </w:r>
      <w:r w:rsidR="003D62F3">
        <w:rPr>
          <w:rFonts w:ascii="宋体" w:hAnsi="宋体" w:hint="eastAsia"/>
          <w:sz w:val="24"/>
        </w:rPr>
        <w:t xml:space="preserve">        </w:t>
      </w:r>
      <w:r w:rsidR="003D62F3" w:rsidRPr="00486A62">
        <w:rPr>
          <w:rFonts w:ascii="宋体" w:hAnsi="宋体" w:hint="eastAsia"/>
          <w:sz w:val="24"/>
        </w:rPr>
        <w:t>（</w:t>
      </w:r>
      <w:r w:rsidR="003D62F3" w:rsidRPr="00486A62">
        <w:rPr>
          <w:rFonts w:ascii="宋体" w:hAnsi="宋体"/>
          <w:sz w:val="24"/>
        </w:rPr>
        <w:t xml:space="preserve">   </w:t>
      </w:r>
      <w:r w:rsidR="003D62F3" w:rsidRPr="00486A62">
        <w:rPr>
          <w:rFonts w:ascii="宋体" w:hAnsi="宋体" w:hint="eastAsia"/>
          <w:sz w:val="24"/>
        </w:rPr>
        <w:t>）</w:t>
      </w:r>
    </w:p>
    <w:p w:rsidR="003D62F3" w:rsidRDefault="003D62F3" w:rsidP="003D62F3">
      <w:pPr>
        <w:ind w:firstLineChars="118" w:firstLine="283"/>
        <w:rPr>
          <w:rFonts w:ascii="宋体" w:hAnsi="宋体"/>
          <w:sz w:val="24"/>
        </w:rPr>
      </w:pPr>
      <w:r w:rsidRPr="00486A62">
        <w:rPr>
          <w:rFonts w:ascii="宋体" w:hAnsi="宋体"/>
          <w:sz w:val="24"/>
        </w:rPr>
        <w:t>A.</w:t>
      </w:r>
      <w:r w:rsidRPr="00486A62">
        <w:rPr>
          <w:rFonts w:ascii="宋体" w:hAnsi="宋体" w:hint="eastAsia"/>
          <w:sz w:val="24"/>
        </w:rPr>
        <w:t>有效提高梁的强度和刚度；</w:t>
      </w:r>
      <w:r>
        <w:rPr>
          <w:rFonts w:ascii="宋体" w:hAnsi="宋体"/>
          <w:sz w:val="24"/>
        </w:rPr>
        <w:t xml:space="preserve">  </w:t>
      </w:r>
    </w:p>
    <w:p w:rsidR="003D62F3" w:rsidRPr="00486A62" w:rsidRDefault="003D62F3" w:rsidP="003D62F3">
      <w:pPr>
        <w:ind w:firstLineChars="118" w:firstLine="283"/>
        <w:rPr>
          <w:rFonts w:ascii="宋体" w:hAnsi="宋体"/>
          <w:sz w:val="24"/>
        </w:rPr>
      </w:pPr>
      <w:r w:rsidRPr="00486A62">
        <w:rPr>
          <w:rFonts w:ascii="宋体" w:hAnsi="宋体"/>
          <w:sz w:val="24"/>
        </w:rPr>
        <w:t>B.</w:t>
      </w:r>
      <w:r w:rsidRPr="00486A62">
        <w:rPr>
          <w:rFonts w:ascii="宋体" w:hAnsi="宋体" w:hint="eastAsia"/>
          <w:sz w:val="24"/>
        </w:rPr>
        <w:t>对梁的强度和刚度影响甚微；</w:t>
      </w:r>
    </w:p>
    <w:p w:rsidR="003D62F3" w:rsidRPr="00486A62" w:rsidRDefault="003D62F3" w:rsidP="003D62F3">
      <w:pPr>
        <w:ind w:firstLineChars="118" w:firstLine="283"/>
        <w:rPr>
          <w:rFonts w:ascii="宋体" w:hAnsi="宋体"/>
          <w:sz w:val="24"/>
        </w:rPr>
      </w:pPr>
      <w:r w:rsidRPr="00486A62">
        <w:rPr>
          <w:rFonts w:ascii="宋体" w:hAnsi="宋体"/>
          <w:sz w:val="24"/>
        </w:rPr>
        <w:t>C.</w:t>
      </w:r>
      <w:r w:rsidRPr="00486A62">
        <w:rPr>
          <w:rFonts w:ascii="宋体" w:hAnsi="宋体" w:hint="eastAsia"/>
          <w:sz w:val="24"/>
        </w:rPr>
        <w:t>有效提高梁的强度，对梁的刚度影响甚微；</w:t>
      </w:r>
    </w:p>
    <w:p w:rsidR="003D62F3" w:rsidRPr="00486A62" w:rsidRDefault="003D62F3" w:rsidP="003D62F3">
      <w:pPr>
        <w:ind w:firstLineChars="118" w:firstLine="283"/>
        <w:rPr>
          <w:rFonts w:ascii="宋体" w:hAnsi="宋体"/>
          <w:sz w:val="24"/>
        </w:rPr>
      </w:pPr>
      <w:r w:rsidRPr="00486A62">
        <w:rPr>
          <w:rFonts w:ascii="宋体" w:hAnsi="宋体"/>
          <w:sz w:val="24"/>
        </w:rPr>
        <w:t>D.</w:t>
      </w:r>
      <w:r w:rsidRPr="00486A62">
        <w:rPr>
          <w:rFonts w:ascii="宋体" w:hAnsi="宋体" w:hint="eastAsia"/>
          <w:sz w:val="24"/>
        </w:rPr>
        <w:t>对梁的强度影响甚微，有效提高梁的刚度</w:t>
      </w:r>
      <w:r w:rsidRPr="00486A62">
        <w:rPr>
          <w:rFonts w:ascii="宋体" w:hAnsi="宋体"/>
          <w:sz w:val="24"/>
        </w:rPr>
        <w:t>.</w:t>
      </w:r>
    </w:p>
    <w:p w:rsidR="003D62F3" w:rsidRPr="00486A62" w:rsidRDefault="002A4F6E" w:rsidP="006E707A">
      <w:pPr>
        <w:spacing w:beforeLines="50"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7</w:t>
      </w:r>
      <w:r w:rsidR="003D62F3" w:rsidRPr="00486A62">
        <w:rPr>
          <w:rFonts w:ascii="宋体" w:hAnsi="宋体"/>
          <w:sz w:val="24"/>
        </w:rPr>
        <w:t>.</w:t>
      </w:r>
      <w:r w:rsidR="003D62F3" w:rsidRPr="00486A62">
        <w:rPr>
          <w:rFonts w:ascii="宋体" w:hAnsi="宋体" w:hint="eastAsia"/>
          <w:sz w:val="24"/>
        </w:rPr>
        <w:t>如图所示，当集中力偶</w:t>
      </w:r>
      <w:r w:rsidR="003D62F3" w:rsidRPr="0000152F">
        <w:rPr>
          <w:i/>
          <w:sz w:val="24"/>
        </w:rPr>
        <w:t>M</w:t>
      </w:r>
      <w:r w:rsidR="003D62F3" w:rsidRPr="00486A62">
        <w:rPr>
          <w:rFonts w:ascii="宋体" w:hAnsi="宋体" w:hint="eastAsia"/>
          <w:sz w:val="24"/>
        </w:rPr>
        <w:t>沿简支梁</w:t>
      </w:r>
      <w:r w:rsidR="003D62F3" w:rsidRPr="00F2383B">
        <w:rPr>
          <w:sz w:val="24"/>
        </w:rPr>
        <w:t>AB</w:t>
      </w:r>
      <w:r w:rsidR="003D62F3" w:rsidRPr="00486A62">
        <w:rPr>
          <w:rFonts w:ascii="宋体" w:hAnsi="宋体" w:hint="eastAsia"/>
          <w:sz w:val="24"/>
        </w:rPr>
        <w:t>任意移动时</w:t>
      </w:r>
      <w:r w:rsidR="003D62F3" w:rsidRPr="00486A62">
        <w:rPr>
          <w:rFonts w:ascii="宋体" w:hAnsi="宋体"/>
          <w:sz w:val="24"/>
        </w:rPr>
        <w:t xml:space="preserve">  </w:t>
      </w:r>
      <w:r w:rsidR="003D62F3">
        <w:rPr>
          <w:rFonts w:ascii="宋体" w:hAnsi="宋体" w:hint="eastAsia"/>
          <w:sz w:val="24"/>
        </w:rPr>
        <w:t xml:space="preserve">               </w:t>
      </w:r>
      <w:r w:rsidR="003D62F3" w:rsidRPr="00486A62">
        <w:rPr>
          <w:rFonts w:ascii="宋体" w:hAnsi="宋体"/>
          <w:sz w:val="24"/>
        </w:rPr>
        <w:t xml:space="preserve"> </w:t>
      </w:r>
      <w:r w:rsidR="003D62F3">
        <w:rPr>
          <w:rFonts w:ascii="宋体" w:hAnsi="宋体" w:hint="eastAsia"/>
          <w:sz w:val="24"/>
        </w:rPr>
        <w:t xml:space="preserve">    </w:t>
      </w:r>
      <w:r w:rsidR="003D62F3" w:rsidRPr="00486A62">
        <w:rPr>
          <w:rFonts w:ascii="宋体" w:hAnsi="宋体" w:hint="eastAsia"/>
          <w:sz w:val="24"/>
        </w:rPr>
        <w:t>（</w:t>
      </w:r>
      <w:r w:rsidR="003D62F3" w:rsidRPr="00486A62">
        <w:rPr>
          <w:rFonts w:ascii="宋体" w:hAnsi="宋体"/>
          <w:sz w:val="24"/>
        </w:rPr>
        <w:t xml:space="preserve">   </w:t>
      </w:r>
      <w:r w:rsidR="003D62F3" w:rsidRPr="00486A62">
        <w:rPr>
          <w:rFonts w:ascii="宋体" w:hAnsi="宋体" w:hint="eastAsia"/>
          <w:sz w:val="24"/>
        </w:rPr>
        <w:t>）</w:t>
      </w:r>
    </w:p>
    <w:p w:rsidR="003D62F3" w:rsidRDefault="003D62F3" w:rsidP="003D62F3">
      <w:pPr>
        <w:jc w:val="center"/>
      </w:pPr>
      <w:r>
        <w:rPr>
          <w:rFonts w:hint="eastAsia"/>
        </w:rPr>
        <w:object w:dxaOrig="5538" w:dyaOrig="1119">
          <v:shape id="_x0000_i1025" type="#_x0000_t75" style="width:215.4pt;height:43.8pt" o:ole="">
            <v:imagedata r:id="rId22" o:title=""/>
          </v:shape>
          <o:OLEObject Type="Embed" ProgID="Visio.Drawing.6" ShapeID="_x0000_i1025" DrawAspect="Content" ObjectID="_1558277972" r:id="rId23"/>
        </w:object>
      </w:r>
    </w:p>
    <w:p w:rsidR="003D62F3" w:rsidRPr="000F5107" w:rsidRDefault="003D62F3" w:rsidP="003D62F3">
      <w:pPr>
        <w:ind w:firstLineChars="150" w:firstLine="360"/>
        <w:rPr>
          <w:sz w:val="24"/>
        </w:rPr>
      </w:pPr>
      <w:r w:rsidRPr="000F5107">
        <w:rPr>
          <w:sz w:val="24"/>
        </w:rPr>
        <w:t>A.</w:t>
      </w:r>
      <w:r w:rsidRPr="000F5107">
        <w:rPr>
          <w:rFonts w:hAnsi="宋体" w:hint="eastAsia"/>
          <w:sz w:val="24"/>
        </w:rPr>
        <w:t>梁内剪力为常量；</w:t>
      </w:r>
      <w:r w:rsidRPr="000F5107">
        <w:rPr>
          <w:sz w:val="24"/>
        </w:rPr>
        <w:t xml:space="preserve">             B.</w:t>
      </w:r>
      <w:r w:rsidRPr="000F5107">
        <w:rPr>
          <w:rFonts w:hAnsi="宋体" w:hint="eastAsia"/>
          <w:sz w:val="24"/>
        </w:rPr>
        <w:t>梁内剪力不为常量，但剪力最大值不变；</w:t>
      </w:r>
    </w:p>
    <w:p w:rsidR="003D62F3" w:rsidRPr="000F5107" w:rsidRDefault="003D62F3" w:rsidP="003D62F3">
      <w:pPr>
        <w:ind w:firstLineChars="150" w:firstLine="360"/>
        <w:rPr>
          <w:sz w:val="24"/>
        </w:rPr>
      </w:pPr>
      <w:r w:rsidRPr="000F5107">
        <w:rPr>
          <w:sz w:val="24"/>
        </w:rPr>
        <w:t>C.</w:t>
      </w:r>
      <w:r w:rsidRPr="000F5107">
        <w:rPr>
          <w:rFonts w:hAnsi="宋体" w:hint="eastAsia"/>
          <w:sz w:val="24"/>
        </w:rPr>
        <w:t>梁内弯矩为常量；</w:t>
      </w:r>
      <w:r w:rsidRPr="000F5107">
        <w:rPr>
          <w:sz w:val="24"/>
        </w:rPr>
        <w:t xml:space="preserve">             D.</w:t>
      </w:r>
      <w:r w:rsidRPr="000F5107">
        <w:rPr>
          <w:rFonts w:hAnsi="宋体" w:hint="eastAsia"/>
          <w:sz w:val="24"/>
        </w:rPr>
        <w:t>梁内弯矩不为常量，但弯矩最大值不变</w:t>
      </w:r>
      <w:r w:rsidRPr="000F5107">
        <w:rPr>
          <w:sz w:val="24"/>
        </w:rPr>
        <w:t>.</w:t>
      </w:r>
    </w:p>
    <w:p w:rsidR="003D62F3" w:rsidRDefault="002A4F6E" w:rsidP="006E707A">
      <w:pPr>
        <w:spacing w:beforeLines="100" w:after="120"/>
        <w:ind w:left="358" w:hangingChars="149" w:hanging="358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8</w:t>
      </w:r>
      <w:r w:rsidR="003D62F3">
        <w:rPr>
          <w:rFonts w:ascii="宋体" w:hAnsi="宋体" w:hint="eastAsia"/>
          <w:sz w:val="24"/>
        </w:rPr>
        <w:t>．剪切模量不同的两根受扭圆轴，其直径和长度均相同，在相同扭力偶矩的作用下，关于它们的最大扭转切应力和扭转角之间的关系的描述，正确的是         （</w:t>
      </w:r>
      <w:r w:rsidR="003D62F3">
        <w:rPr>
          <w:rFonts w:ascii="宋体" w:hAnsi="宋体"/>
          <w:sz w:val="24"/>
        </w:rPr>
        <w:t xml:space="preserve">   </w:t>
      </w:r>
      <w:r w:rsidR="003D62F3">
        <w:rPr>
          <w:rFonts w:ascii="宋体" w:hAnsi="宋体" w:hint="eastAsia"/>
          <w:sz w:val="24"/>
        </w:rPr>
        <w:t>）</w:t>
      </w:r>
    </w:p>
    <w:p w:rsidR="003D62F3" w:rsidRPr="00AD1F12" w:rsidRDefault="003D62F3" w:rsidP="003D62F3">
      <w:pPr>
        <w:ind w:firstLineChars="118" w:firstLine="283"/>
        <w:rPr>
          <w:sz w:val="24"/>
        </w:rPr>
      </w:pPr>
      <w:r w:rsidRPr="00AD1F12">
        <w:rPr>
          <w:sz w:val="24"/>
        </w:rPr>
        <w:t xml:space="preserve">A. </w:t>
      </w:r>
      <w:r w:rsidRPr="00AD1F12">
        <w:rPr>
          <w:rFonts w:hAnsi="宋体" w:hint="eastAsia"/>
          <w:sz w:val="24"/>
        </w:rPr>
        <w:t>最大扭转切应力相同，扭转角相同；</w:t>
      </w:r>
      <w:r w:rsidRPr="00AD1F12">
        <w:rPr>
          <w:sz w:val="24"/>
        </w:rPr>
        <w:t xml:space="preserve"> </w:t>
      </w:r>
      <w:r>
        <w:rPr>
          <w:sz w:val="24"/>
        </w:rPr>
        <w:t>B</w:t>
      </w:r>
      <w:r w:rsidRPr="00AD1F12">
        <w:rPr>
          <w:sz w:val="24"/>
        </w:rPr>
        <w:t xml:space="preserve">. </w:t>
      </w:r>
      <w:r w:rsidRPr="00AD1F12">
        <w:rPr>
          <w:rFonts w:hAnsi="宋体" w:hint="eastAsia"/>
          <w:sz w:val="24"/>
        </w:rPr>
        <w:t>最大扭转切应力相同，扭转角不同；</w:t>
      </w:r>
    </w:p>
    <w:p w:rsidR="003D62F3" w:rsidRPr="00AD1F12" w:rsidRDefault="003D62F3" w:rsidP="003D62F3">
      <w:pPr>
        <w:ind w:firstLineChars="118" w:firstLine="283"/>
        <w:rPr>
          <w:sz w:val="24"/>
        </w:rPr>
      </w:pPr>
      <w:r w:rsidRPr="00AD1F12">
        <w:rPr>
          <w:sz w:val="24"/>
        </w:rPr>
        <w:t xml:space="preserve">C. </w:t>
      </w:r>
      <w:r w:rsidRPr="00AD1F12">
        <w:rPr>
          <w:rFonts w:hAnsi="宋体" w:hint="eastAsia"/>
          <w:sz w:val="24"/>
        </w:rPr>
        <w:t>最大扭转切应力不同，扭转角相同；</w:t>
      </w:r>
      <w:r>
        <w:rPr>
          <w:rFonts w:hAnsi="宋体"/>
          <w:sz w:val="24"/>
        </w:rPr>
        <w:t xml:space="preserve"> </w:t>
      </w:r>
      <w:r>
        <w:rPr>
          <w:sz w:val="24"/>
        </w:rPr>
        <w:t>D</w:t>
      </w:r>
      <w:r w:rsidRPr="00AD1F12">
        <w:rPr>
          <w:sz w:val="24"/>
        </w:rPr>
        <w:t xml:space="preserve">. </w:t>
      </w:r>
      <w:r w:rsidRPr="00AD1F12">
        <w:rPr>
          <w:rFonts w:hAnsi="宋体" w:hint="eastAsia"/>
          <w:sz w:val="24"/>
        </w:rPr>
        <w:t>最大扭转切应力不同，扭转角不同；</w:t>
      </w:r>
    </w:p>
    <w:p w:rsidR="003D62F3" w:rsidRPr="003D62F3" w:rsidRDefault="003D62F3" w:rsidP="00016BDE">
      <w:pPr>
        <w:tabs>
          <w:tab w:val="num" w:pos="360"/>
        </w:tabs>
        <w:adjustRightInd w:val="0"/>
        <w:snapToGrid w:val="0"/>
        <w:spacing w:line="300" w:lineRule="auto"/>
        <w:ind w:left="357" w:hanging="357"/>
        <w:rPr>
          <w:sz w:val="24"/>
        </w:rPr>
      </w:pPr>
    </w:p>
    <w:p w:rsidR="006F2CAB" w:rsidRPr="008E4DC2" w:rsidRDefault="006F2CAB" w:rsidP="006E707A">
      <w:pPr>
        <w:spacing w:afterLines="50"/>
        <w:rPr>
          <w:b/>
          <w:sz w:val="24"/>
        </w:rPr>
      </w:pPr>
      <w:r w:rsidRPr="008E4DC2">
        <w:rPr>
          <w:rFonts w:hAnsi="宋体"/>
          <w:b/>
          <w:sz w:val="24"/>
        </w:rPr>
        <w:t>二、填空题</w:t>
      </w:r>
      <w:r w:rsidR="00C431F9" w:rsidRPr="008E4DC2">
        <w:rPr>
          <w:b/>
          <w:sz w:val="24"/>
        </w:rPr>
        <w:t>…………………</w:t>
      </w:r>
      <w:r w:rsidR="00B27EC1" w:rsidRPr="008E4DC2">
        <w:rPr>
          <w:b/>
          <w:sz w:val="24"/>
        </w:rPr>
        <w:t>(</w:t>
      </w:r>
      <w:r w:rsidR="00B27EC1" w:rsidRPr="008E4DC2">
        <w:rPr>
          <w:rFonts w:hAnsi="宋体"/>
          <w:b/>
          <w:sz w:val="24"/>
        </w:rPr>
        <w:t>每</w:t>
      </w:r>
      <w:r w:rsidR="002B3B76" w:rsidRPr="008E4DC2">
        <w:rPr>
          <w:rFonts w:hAnsi="宋体"/>
          <w:b/>
          <w:sz w:val="24"/>
        </w:rPr>
        <w:t>空</w:t>
      </w:r>
      <w:r w:rsidR="00902321">
        <w:rPr>
          <w:rFonts w:hint="eastAsia"/>
          <w:b/>
          <w:sz w:val="24"/>
        </w:rPr>
        <w:t>1</w:t>
      </w:r>
      <w:r w:rsidR="00B27EC1" w:rsidRPr="008E4DC2">
        <w:rPr>
          <w:rFonts w:hAnsi="宋体"/>
          <w:b/>
          <w:sz w:val="24"/>
        </w:rPr>
        <w:t>分</w:t>
      </w:r>
      <w:r w:rsidR="00E4207C" w:rsidRPr="008E4DC2">
        <w:rPr>
          <w:rFonts w:hAnsi="宋体"/>
          <w:b/>
          <w:sz w:val="24"/>
        </w:rPr>
        <w:t>，共</w:t>
      </w:r>
      <w:r w:rsidR="00E4207C" w:rsidRPr="008E4DC2">
        <w:rPr>
          <w:b/>
          <w:sz w:val="24"/>
        </w:rPr>
        <w:t>10</w:t>
      </w:r>
      <w:r w:rsidR="00E4207C" w:rsidRPr="008E4DC2">
        <w:rPr>
          <w:rFonts w:hAnsi="宋体"/>
          <w:b/>
          <w:sz w:val="24"/>
        </w:rPr>
        <w:t>分</w:t>
      </w:r>
      <w:r w:rsidR="00B27EC1" w:rsidRPr="008E4DC2">
        <w:rPr>
          <w:b/>
          <w:sz w:val="24"/>
        </w:rPr>
        <w:t>)</w:t>
      </w:r>
    </w:p>
    <w:p w:rsidR="006F2CAB" w:rsidRPr="008E4DC2" w:rsidRDefault="006F2CAB" w:rsidP="00902321">
      <w:pPr>
        <w:spacing w:line="360" w:lineRule="auto"/>
        <w:rPr>
          <w:sz w:val="24"/>
        </w:rPr>
      </w:pPr>
      <w:r w:rsidRPr="008E4DC2">
        <w:rPr>
          <w:sz w:val="24"/>
        </w:rPr>
        <w:t>1.</w:t>
      </w:r>
      <w:r w:rsidR="00350A55" w:rsidRPr="008E4DC2">
        <w:rPr>
          <w:rFonts w:hAnsi="宋体"/>
          <w:sz w:val="24"/>
        </w:rPr>
        <w:t>图示</w:t>
      </w:r>
      <w:r w:rsidR="00024786">
        <w:rPr>
          <w:rFonts w:hAnsi="宋体"/>
          <w:sz w:val="24"/>
        </w:rPr>
        <w:t>正方形棱柱体</w:t>
      </w:r>
      <w:r w:rsidR="00024786">
        <w:rPr>
          <w:rFonts w:hAnsi="宋体" w:hint="eastAsia"/>
          <w:sz w:val="24"/>
        </w:rPr>
        <w:t>刚好充填</w:t>
      </w:r>
      <w:r w:rsidR="00024786">
        <w:rPr>
          <w:rFonts w:hAnsi="宋体"/>
          <w:sz w:val="24"/>
        </w:rPr>
        <w:t>刚性方模</w:t>
      </w:r>
      <w:r w:rsidR="007B476D" w:rsidRPr="008E4DC2">
        <w:rPr>
          <w:rFonts w:hAnsi="宋体"/>
          <w:sz w:val="24"/>
        </w:rPr>
        <w:t>，材料泊松比</w:t>
      </w:r>
      <w:r w:rsidR="007B476D" w:rsidRPr="008E4DC2">
        <w:rPr>
          <w:sz w:val="24"/>
        </w:rPr>
        <w:sym w:font="Symbol" w:char="F06D"/>
      </w:r>
      <w:r w:rsidR="007B476D" w:rsidRPr="008E4DC2">
        <w:rPr>
          <w:sz w:val="24"/>
        </w:rPr>
        <w:t>=0.3</w:t>
      </w:r>
      <w:r w:rsidR="007B476D" w:rsidRPr="008E4DC2">
        <w:rPr>
          <w:rFonts w:hAnsi="宋体"/>
          <w:sz w:val="24"/>
        </w:rPr>
        <w:t>，弹性模量</w:t>
      </w:r>
      <w:r w:rsidR="007B476D" w:rsidRPr="008E4DC2">
        <w:rPr>
          <w:sz w:val="24"/>
        </w:rPr>
        <w:t>E=70GPa</w:t>
      </w:r>
      <w:r w:rsidR="007B476D" w:rsidRPr="008E4DC2">
        <w:rPr>
          <w:rFonts w:hAnsi="宋体"/>
          <w:sz w:val="24"/>
        </w:rPr>
        <w:t>，</w:t>
      </w:r>
      <w:r w:rsidR="00350A55" w:rsidRPr="008E4DC2">
        <w:rPr>
          <w:rFonts w:hAnsi="宋体"/>
          <w:sz w:val="24"/>
        </w:rPr>
        <w:t>在铝块上表面作用大小为</w:t>
      </w:r>
      <w:r w:rsidR="00350A55" w:rsidRPr="008E4DC2">
        <w:rPr>
          <w:sz w:val="24"/>
        </w:rPr>
        <w:t>1</w:t>
      </w:r>
      <w:r w:rsidR="00613578" w:rsidRPr="008E4DC2">
        <w:rPr>
          <w:sz w:val="24"/>
        </w:rPr>
        <w:t>0</w:t>
      </w:r>
      <w:r w:rsidR="00EC2045" w:rsidRPr="008E4DC2">
        <w:rPr>
          <w:sz w:val="24"/>
        </w:rPr>
        <w:t>0</w:t>
      </w:r>
      <w:r w:rsidR="00613578" w:rsidRPr="008E4DC2">
        <w:rPr>
          <w:sz w:val="24"/>
        </w:rPr>
        <w:t>MPa</w:t>
      </w:r>
      <w:r w:rsidR="00350A55" w:rsidRPr="008E4DC2">
        <w:rPr>
          <w:rFonts w:hAnsi="宋体"/>
          <w:sz w:val="24"/>
        </w:rPr>
        <w:t>的均布压力，则铝块中任意微体的</w:t>
      </w:r>
      <w:r w:rsidR="00350A55" w:rsidRPr="008E4DC2">
        <w:rPr>
          <w:i/>
          <w:sz w:val="28"/>
          <w:szCs w:val="28"/>
        </w:rPr>
        <w:sym w:font="Symbol" w:char="F073"/>
      </w:r>
      <w:r w:rsidR="007B476D" w:rsidRPr="008E4DC2">
        <w:rPr>
          <w:i/>
          <w:sz w:val="28"/>
          <w:szCs w:val="28"/>
          <w:vertAlign w:val="subscript"/>
        </w:rPr>
        <w:t>x</w:t>
      </w:r>
      <w:r w:rsidR="00350A55" w:rsidRPr="008E4DC2">
        <w:rPr>
          <w:sz w:val="24"/>
        </w:rPr>
        <w:t>=</w:t>
      </w:r>
      <w:r w:rsidR="00350A55" w:rsidRPr="008E4DC2">
        <w:rPr>
          <w:sz w:val="24"/>
          <w:u w:val="single"/>
        </w:rPr>
        <w:t xml:space="preserve">          </w:t>
      </w:r>
      <w:r w:rsidR="00350A55" w:rsidRPr="008E4DC2">
        <w:rPr>
          <w:rFonts w:hAnsi="宋体"/>
          <w:sz w:val="24"/>
        </w:rPr>
        <w:t>，</w:t>
      </w:r>
      <w:r w:rsidR="007B476D" w:rsidRPr="008E4DC2">
        <w:rPr>
          <w:i/>
          <w:sz w:val="28"/>
          <w:szCs w:val="28"/>
        </w:rPr>
        <w:sym w:font="Symbol" w:char="F073"/>
      </w:r>
      <w:r w:rsidR="007B476D" w:rsidRPr="008E4DC2">
        <w:rPr>
          <w:sz w:val="28"/>
          <w:szCs w:val="28"/>
          <w:vertAlign w:val="subscript"/>
        </w:rPr>
        <w:t>r3</w:t>
      </w:r>
      <w:r w:rsidR="007B476D" w:rsidRPr="008E4DC2">
        <w:rPr>
          <w:sz w:val="24"/>
        </w:rPr>
        <w:t>=</w:t>
      </w:r>
      <w:r w:rsidR="007B476D" w:rsidRPr="008E4DC2">
        <w:rPr>
          <w:sz w:val="24"/>
          <w:u w:val="single"/>
        </w:rPr>
        <w:t xml:space="preserve">          </w:t>
      </w:r>
      <w:r w:rsidR="008E4DC2">
        <w:rPr>
          <w:rFonts w:hint="eastAsia"/>
          <w:sz w:val="24"/>
        </w:rPr>
        <w:t>，</w:t>
      </w:r>
      <w:r w:rsidR="00350A55" w:rsidRPr="008E4DC2">
        <w:rPr>
          <w:i/>
          <w:sz w:val="28"/>
          <w:szCs w:val="28"/>
        </w:rPr>
        <w:sym w:font="Symbol" w:char="F065"/>
      </w:r>
      <w:r w:rsidR="007B476D" w:rsidRPr="008E4DC2">
        <w:rPr>
          <w:i/>
          <w:sz w:val="28"/>
          <w:szCs w:val="28"/>
          <w:vertAlign w:val="subscript"/>
        </w:rPr>
        <w:t>z</w:t>
      </w:r>
      <w:r w:rsidR="00350A55" w:rsidRPr="008E4DC2">
        <w:rPr>
          <w:sz w:val="24"/>
        </w:rPr>
        <w:t>=</w:t>
      </w:r>
      <w:r w:rsidR="00350A55" w:rsidRPr="008E4DC2">
        <w:rPr>
          <w:sz w:val="24"/>
          <w:u w:val="single"/>
        </w:rPr>
        <w:t xml:space="preserve">           </w:t>
      </w:r>
      <w:r w:rsidR="003B7382" w:rsidRPr="008E4DC2">
        <w:rPr>
          <w:rFonts w:hAnsi="宋体"/>
          <w:sz w:val="24"/>
        </w:rPr>
        <w:t>。</w:t>
      </w:r>
    </w:p>
    <w:p w:rsidR="006F2CAB" w:rsidRPr="008E4DC2" w:rsidRDefault="004345B1" w:rsidP="00A038FE">
      <w:pPr>
        <w:rPr>
          <w:sz w:val="24"/>
        </w:rPr>
      </w:pPr>
      <w:r>
        <w:rPr>
          <w:sz w:val="24"/>
        </w:rPr>
      </w:r>
      <w:r>
        <w:rPr>
          <w:sz w:val="24"/>
        </w:rPr>
        <w:pict>
          <v:group id="_x0000_s1642" editas="canvas" style="width:303.15pt;height:121.95pt;mso-position-horizontal-relative:char;mso-position-vertical-relative:line" coordorigin="1905,10639" coordsize="6063,2439">
            <o:lock v:ext="edit" aspectratio="t"/>
            <v:shape id="_x0000_s1641" type="#_x0000_t75" style="position:absolute;left:1905;top:10639;width:6063;height:2439" o:preferrelative="f">
              <v:fill o:detectmouseclick="t"/>
              <v:path o:extrusionok="t" o:connecttype="none"/>
              <o:lock v:ext="edit" text="t"/>
            </v:shape>
            <v:group id="_x0000_s1846" style="position:absolute;left:4743;top:11829;width:1006;height:1249" coordorigin="5523,11844" coordsize="1006,1249">
              <v:shape id="_x0000_s1667" type="#_x0000_t32" style="position:absolute;left:5793;top:12553;width:736;height:1" o:connectortype="straight" o:regroupid="17">
                <v:stroke endarrow="block"/>
              </v:shape>
              <v:shape id="_x0000_s1669" type="#_x0000_t32" style="position:absolute;left:5271;top:12774;width:607;height:1;rotation:45;flip:x" o:connectortype="straight" o:regroupid="17">
                <v:stroke endarrow="block"/>
              </v:shape>
              <v:shape id="_x0000_s1670" type="#_x0000_t32" style="position:absolute;left:5793;top:11997;width:1;height:561;flip:y" o:connectortype="straight" o:regroupid="17">
                <v:stroke endarrow="block"/>
              </v:shape>
              <v:shape id="_x0000_s1671" type="#_x0000_t202" style="position:absolute;left:6243;top:12513;width:270;height:379" o:regroupid="17" filled="f" stroked="f">
                <v:textbox style="mso-next-textbox:#_x0000_s1671" inset=",0,,0">
                  <w:txbxContent>
                    <w:p w:rsidR="00A61ABC" w:rsidRPr="008E4DC2" w:rsidRDefault="00A61ABC" w:rsidP="000C19B8">
                      <w:pPr>
                        <w:rPr>
                          <w:i/>
                        </w:rPr>
                      </w:pPr>
                      <w:r w:rsidRPr="008E4DC2">
                        <w:rPr>
                          <w:rFonts w:hint="eastAsia"/>
                          <w:i/>
                        </w:rPr>
                        <w:t>y</w:t>
                      </w:r>
                    </w:p>
                  </w:txbxContent>
                </v:textbox>
              </v:shape>
              <v:shape id="_x0000_s1672" type="#_x0000_t202" style="position:absolute;left:5523;top:12769;width:270;height:324" o:regroupid="17" filled="f" stroked="f">
                <v:textbox style="mso-next-textbox:#_x0000_s1672" inset="0,0,0,0">
                  <w:txbxContent>
                    <w:p w:rsidR="00A61ABC" w:rsidRPr="008E4DC2" w:rsidRDefault="00A61ABC" w:rsidP="000C19B8">
                      <w:pPr>
                        <w:rPr>
                          <w:i/>
                        </w:rPr>
                      </w:pPr>
                      <w:r w:rsidRPr="008E4DC2">
                        <w:rPr>
                          <w:rFonts w:hint="eastAsia"/>
                          <w:i/>
                        </w:rPr>
                        <w:t>x</w:t>
                      </w:r>
                    </w:p>
                  </w:txbxContent>
                </v:textbox>
              </v:shape>
              <v:shape id="_x0000_s1673" type="#_x0000_t202" style="position:absolute;left:5793;top:11844;width:270;height:379" o:regroupid="17" filled="f" stroked="f">
                <v:textbox style="mso-next-textbox:#_x0000_s1673">
                  <w:txbxContent>
                    <w:p w:rsidR="00A61ABC" w:rsidRPr="008E4DC2" w:rsidRDefault="00A61ABC" w:rsidP="000C19B8">
                      <w:pPr>
                        <w:rPr>
                          <w:i/>
                        </w:rPr>
                      </w:pPr>
                      <w:r w:rsidRPr="008E4DC2">
                        <w:rPr>
                          <w:rFonts w:hint="eastAsia"/>
                          <w:i/>
                        </w:rPr>
                        <w:t>z</w:t>
                      </w:r>
                    </w:p>
                  </w:txbxContent>
                </v:textbox>
              </v:shape>
            </v:group>
            <v:rect id="_x0000_s1836" style="position:absolute;left:2733;top:11295;width:1008;height:1470" strokeweight="1.5pt"/>
            <v:shape id="_x0000_s1838" type="#_x0000_t32" style="position:absolute;left:2387;top:11280;width:850;height:1;flip:x" o:connectortype="straight" strokeweight="1.5pt"/>
            <v:rect id="_x0000_s1840" style="position:absolute;left:2373;top:11310;width:350;height:1485" fillcolor="black" stroked="f">
              <v:fill r:id="rId24" o:title="浅色上对角线" type="pattern"/>
            </v:rect>
            <v:shape id="_x0000_s1841" type="#_x0000_t32" style="position:absolute;left:3287;top:11280;width:850;height:1;flip:x" o:connectortype="straight" strokeweight="1.5pt"/>
            <v:rect id="_x0000_s1843" style="position:absolute;left:2733;top:11205;width:992;height:1545"/>
            <v:rect id="_x0000_s1844" style="position:absolute;left:3753;top:11295;width:350;height:1485" fillcolor="black" stroked="f">
              <v:fill r:id="rId24" o:title="浅色上对角线" type="pattern"/>
            </v:rect>
            <v:rect id="_x0000_s1845" style="position:absolute;left:2367;top:12780;width:1729;height:246" fillcolor="black" stroked="f">
              <v:fill r:id="rId24" o:title="浅色上对角线" type="pattern"/>
            </v:rect>
            <v:rect id="_x0000_s1848" style="position:absolute;left:2733;top:10928;width:992;height:277"/>
            <v:shape id="_x0000_s1850" type="#_x0000_t32" style="position:absolute;left:3229;top:10928;width:1;height:277" o:connectortype="straight">
              <v:stroke endarrow="block" endarrowwidth="narrow"/>
            </v:shape>
            <v:shape id="_x0000_s1851" type="#_x0000_t32" style="position:absolute;left:3469;top:10943;width:1;height:277" o:connectortype="straight">
              <v:stroke endarrow="block" endarrowwidth="narrow"/>
            </v:shape>
            <v:shape id="_x0000_s1852" type="#_x0000_t32" style="position:absolute;left:2989;top:10928;width:1;height:277" o:connectortype="straight">
              <v:stroke endarrow="block" endarrowwidth="narrow"/>
            </v:shape>
            <v:shape id="_x0000_s1860" type="#_x0000_t202" style="position:absolute;left:3155;top:10639;width:377;height:262" stroked="f">
              <v:textbox style="mso-next-textbox:#_x0000_s1860" inset="0,0,0,0">
                <w:txbxContent>
                  <w:p w:rsidR="000C19B8" w:rsidRPr="008E4DC2" w:rsidRDefault="008E4DC2">
                    <w:pPr>
                      <w:rPr>
                        <w:i/>
                      </w:rPr>
                    </w:pPr>
                    <w:r w:rsidRPr="008E4DC2">
                      <w:rPr>
                        <w:i/>
                      </w:rPr>
                      <w:sym w:font="Symbol" w:char="F073"/>
                    </w:r>
                  </w:p>
                </w:txbxContent>
              </v:textbox>
            </v:shape>
            <w10:wrap type="none"/>
            <w10:anchorlock/>
          </v:group>
        </w:pict>
      </w:r>
    </w:p>
    <w:p w:rsidR="00E87F07" w:rsidRPr="00591044" w:rsidRDefault="002D3DEE" w:rsidP="002D3DEE">
      <w:pPr>
        <w:pStyle w:val="1"/>
        <w:spacing w:line="360" w:lineRule="auto"/>
        <w:ind w:firstLineChars="0" w:firstLine="0"/>
        <w:rPr>
          <w:rFonts w:asci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</w:t>
      </w:r>
      <w:r w:rsidR="00E87F07" w:rsidRPr="00591044">
        <w:rPr>
          <w:rFonts w:ascii="宋体" w:hAnsi="宋体" w:hint="eastAsia"/>
          <w:sz w:val="24"/>
          <w:szCs w:val="24"/>
        </w:rPr>
        <w:t>材料力学</w:t>
      </w:r>
      <w:r w:rsidR="00E87F07">
        <w:rPr>
          <w:rFonts w:ascii="宋体" w:hAnsi="宋体" w:hint="eastAsia"/>
          <w:sz w:val="24"/>
          <w:szCs w:val="24"/>
        </w:rPr>
        <w:t>主要</w:t>
      </w:r>
      <w:r w:rsidR="00E87F07" w:rsidRPr="00591044">
        <w:rPr>
          <w:rFonts w:ascii="宋体" w:hAnsi="宋体" w:hint="eastAsia"/>
          <w:sz w:val="24"/>
          <w:szCs w:val="24"/>
        </w:rPr>
        <w:t>研究</w:t>
      </w:r>
      <w:r w:rsidR="00E87F07">
        <w:rPr>
          <w:rFonts w:ascii="宋体" w:hAnsi="宋体" w:hint="eastAsia"/>
          <w:sz w:val="24"/>
          <w:szCs w:val="24"/>
        </w:rPr>
        <w:t>对象</w:t>
      </w:r>
      <w:r w:rsidR="00E87F07" w:rsidRPr="00591044">
        <w:rPr>
          <w:rFonts w:ascii="宋体" w:hAnsi="宋体" w:hint="eastAsia"/>
          <w:sz w:val="24"/>
          <w:szCs w:val="24"/>
        </w:rPr>
        <w:t>是</w:t>
      </w:r>
      <w:r w:rsidR="00E87F07" w:rsidRPr="00591044">
        <w:rPr>
          <w:rFonts w:ascii="宋体" w:hAnsi="宋体"/>
          <w:sz w:val="24"/>
          <w:szCs w:val="24"/>
        </w:rPr>
        <w:t>___________</w:t>
      </w:r>
      <w:r w:rsidR="00E87F07" w:rsidRPr="00591044">
        <w:rPr>
          <w:rFonts w:ascii="宋体" w:hAnsi="宋体" w:hint="eastAsia"/>
          <w:sz w:val="24"/>
          <w:szCs w:val="24"/>
        </w:rPr>
        <w:t>，材料力学中</w:t>
      </w:r>
      <w:r w:rsidR="00E87F07">
        <w:rPr>
          <w:rFonts w:ascii="宋体" w:hAnsi="宋体" w:hint="eastAsia"/>
          <w:sz w:val="24"/>
          <w:szCs w:val="24"/>
        </w:rPr>
        <w:t>关于材料的</w:t>
      </w:r>
      <w:r w:rsidR="00E87F07" w:rsidRPr="00591044">
        <w:rPr>
          <w:rFonts w:ascii="宋体" w:hAnsi="宋体" w:hint="eastAsia"/>
          <w:sz w:val="24"/>
          <w:szCs w:val="24"/>
        </w:rPr>
        <w:t>三个基本假设分别是</w:t>
      </w:r>
      <w:r w:rsidR="00E87F07" w:rsidRPr="00591044">
        <w:rPr>
          <w:rFonts w:ascii="宋体" w:hAnsi="宋体"/>
          <w:sz w:val="24"/>
          <w:szCs w:val="24"/>
        </w:rPr>
        <w:t>________________________</w:t>
      </w:r>
      <w:r w:rsidR="00E87F07" w:rsidRPr="00591044">
        <w:rPr>
          <w:rFonts w:ascii="宋体" w:hAnsi="宋体" w:hint="eastAsia"/>
          <w:sz w:val="24"/>
          <w:szCs w:val="24"/>
        </w:rPr>
        <w:t>假设</w:t>
      </w:r>
      <w:r w:rsidR="00E87F07">
        <w:rPr>
          <w:rFonts w:ascii="宋体" w:hAnsi="宋体" w:hint="eastAsia"/>
          <w:sz w:val="24"/>
          <w:szCs w:val="24"/>
        </w:rPr>
        <w:t>，</w:t>
      </w:r>
      <w:r w:rsidR="00E87F07" w:rsidRPr="00591044">
        <w:rPr>
          <w:rFonts w:ascii="宋体" w:hAnsi="宋体"/>
          <w:sz w:val="24"/>
          <w:szCs w:val="24"/>
        </w:rPr>
        <w:t>____________________</w:t>
      </w:r>
      <w:r w:rsidR="00E87F07" w:rsidRPr="00591044">
        <w:rPr>
          <w:rFonts w:ascii="宋体" w:hAnsi="宋体" w:hint="eastAsia"/>
          <w:sz w:val="24"/>
          <w:szCs w:val="24"/>
        </w:rPr>
        <w:t>假设</w:t>
      </w:r>
      <w:r w:rsidR="00E87F07">
        <w:rPr>
          <w:rFonts w:ascii="宋体" w:hAnsi="宋体" w:hint="eastAsia"/>
          <w:sz w:val="24"/>
          <w:szCs w:val="24"/>
        </w:rPr>
        <w:t>和</w:t>
      </w:r>
      <w:r w:rsidR="00E87F07" w:rsidRPr="00591044">
        <w:rPr>
          <w:rFonts w:ascii="宋体" w:hAnsi="宋体"/>
          <w:sz w:val="24"/>
          <w:szCs w:val="24"/>
        </w:rPr>
        <w:t>______________________</w:t>
      </w:r>
      <w:r w:rsidR="00E87F07" w:rsidRPr="00591044">
        <w:rPr>
          <w:rFonts w:ascii="宋体" w:hAnsi="宋体" w:hint="eastAsia"/>
          <w:sz w:val="24"/>
          <w:szCs w:val="24"/>
        </w:rPr>
        <w:t>假设。</w:t>
      </w:r>
    </w:p>
    <w:p w:rsidR="00E87F07" w:rsidRPr="00591044" w:rsidRDefault="002D3DEE" w:rsidP="00E87F07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3. </w:t>
      </w:r>
      <w:r w:rsidR="00E87F07" w:rsidRPr="00591044">
        <w:rPr>
          <w:rFonts w:ascii="宋体" w:hAnsi="宋体" w:hint="eastAsia"/>
          <w:sz w:val="24"/>
        </w:rPr>
        <w:t>一般工程材料的泊松比</w:t>
      </w:r>
      <w:r w:rsidR="00E87F07">
        <w:rPr>
          <w:rFonts w:ascii="宋体" w:hAnsi="Symbol" w:hint="eastAsia"/>
          <w:sz w:val="24"/>
        </w:rPr>
        <w:sym w:font="Symbol" w:char="F06D"/>
      </w:r>
      <w:r w:rsidR="00E87F07" w:rsidRPr="00591044">
        <w:rPr>
          <w:rFonts w:ascii="宋体" w:hAnsi="宋体" w:hint="eastAsia"/>
          <w:sz w:val="24"/>
        </w:rPr>
        <w:t>的大小范围是</w:t>
      </w:r>
      <w:r w:rsidR="00E87F07" w:rsidRPr="00591044">
        <w:rPr>
          <w:rFonts w:ascii="宋体" w:hAnsi="宋体"/>
          <w:sz w:val="24"/>
        </w:rPr>
        <w:t>__________________</w:t>
      </w:r>
      <w:r w:rsidR="00E87F07" w:rsidRPr="00591044">
        <w:rPr>
          <w:rFonts w:ascii="宋体" w:hAnsi="宋体" w:hint="eastAsia"/>
          <w:sz w:val="24"/>
        </w:rPr>
        <w:t>。</w:t>
      </w:r>
    </w:p>
    <w:p w:rsidR="00E87F07" w:rsidRPr="00486A62" w:rsidRDefault="002D3DEE" w:rsidP="00E87F07">
      <w:pPr>
        <w:spacing w:line="360" w:lineRule="auto"/>
        <w:ind w:left="283" w:hangingChars="118" w:hanging="283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4.</w:t>
      </w:r>
      <w:r w:rsidR="00E87F07" w:rsidRPr="00486A62">
        <w:rPr>
          <w:rFonts w:ascii="宋体" w:hAnsi="宋体" w:hint="eastAsia"/>
          <w:sz w:val="24"/>
        </w:rPr>
        <w:t>在推导梁的弯曲正应力过程中，使用了两个关于梁变形和</w:t>
      </w:r>
      <w:r w:rsidR="00E87F07">
        <w:rPr>
          <w:rFonts w:ascii="宋体" w:hAnsi="宋体" w:hint="eastAsia"/>
          <w:sz w:val="24"/>
        </w:rPr>
        <w:t>受力</w:t>
      </w:r>
      <w:r w:rsidR="00E87F07" w:rsidRPr="00486A62">
        <w:rPr>
          <w:rFonts w:ascii="宋体" w:hAnsi="宋体" w:hint="eastAsia"/>
          <w:sz w:val="24"/>
        </w:rPr>
        <w:t>的基本假设，分别是</w:t>
      </w:r>
      <w:r w:rsidR="00E87F07" w:rsidRPr="00486A62">
        <w:rPr>
          <w:rFonts w:ascii="宋体" w:hAnsi="宋体"/>
          <w:sz w:val="24"/>
        </w:rPr>
        <w:t>_________________</w:t>
      </w:r>
      <w:r w:rsidR="00E87F07" w:rsidRPr="00486A62">
        <w:rPr>
          <w:rFonts w:ascii="宋体" w:hAnsi="宋体" w:hint="eastAsia"/>
          <w:sz w:val="24"/>
        </w:rPr>
        <w:t>假设和</w:t>
      </w:r>
      <w:r w:rsidR="00E87F07" w:rsidRPr="00486A62">
        <w:rPr>
          <w:rFonts w:ascii="宋体" w:hAnsi="宋体"/>
          <w:sz w:val="24"/>
        </w:rPr>
        <w:t>_________________</w:t>
      </w:r>
      <w:r w:rsidR="00E87F07" w:rsidRPr="00486A62">
        <w:rPr>
          <w:rFonts w:ascii="宋体" w:hAnsi="宋体" w:hint="eastAsia"/>
          <w:sz w:val="24"/>
        </w:rPr>
        <w:t>假设。在推导圆轴扭转切应力的过程中使用了一个关于轴变形的假设，即</w:t>
      </w:r>
      <w:r w:rsidR="00E87F07" w:rsidRPr="00486A62">
        <w:rPr>
          <w:rFonts w:ascii="宋体" w:hAnsi="宋体"/>
          <w:sz w:val="24"/>
        </w:rPr>
        <w:t>_________________</w:t>
      </w:r>
      <w:r w:rsidR="00E87F07" w:rsidRPr="00486A62">
        <w:rPr>
          <w:rFonts w:ascii="宋体" w:hAnsi="宋体" w:hint="eastAsia"/>
          <w:sz w:val="24"/>
        </w:rPr>
        <w:t>假设。</w:t>
      </w:r>
    </w:p>
    <w:p w:rsidR="00E87F07" w:rsidRPr="00486A62" w:rsidRDefault="00E87F07" w:rsidP="00E87F07">
      <w:pPr>
        <w:spacing w:line="360" w:lineRule="auto"/>
        <w:ind w:left="283" w:hangingChars="118" w:hanging="283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5</w:t>
      </w:r>
      <w:r w:rsidRPr="00486A62">
        <w:rPr>
          <w:rFonts w:ascii="宋体" w:hAnsi="宋体"/>
          <w:sz w:val="24"/>
        </w:rPr>
        <w:t>.</w:t>
      </w:r>
      <w:r>
        <w:rPr>
          <w:rFonts w:ascii="宋体" w:hAnsi="宋体" w:hint="eastAsia"/>
          <w:sz w:val="24"/>
        </w:rPr>
        <w:t>铸铁材料的压缩强度极限</w:t>
      </w:r>
      <w:r w:rsidRPr="00486A62">
        <w:rPr>
          <w:rFonts w:ascii="宋体" w:hAnsi="宋体"/>
          <w:sz w:val="24"/>
        </w:rPr>
        <w:t>________</w:t>
      </w:r>
      <w:r>
        <w:rPr>
          <w:rFonts w:ascii="宋体" w:hAnsi="宋体" w:hint="eastAsia"/>
          <w:sz w:val="24"/>
        </w:rPr>
        <w:t xml:space="preserve"> (大于、等于、小于)是其拉伸强度极限。</w:t>
      </w:r>
      <w:r w:rsidRPr="00486A62">
        <w:rPr>
          <w:rFonts w:ascii="宋体" w:hAnsi="宋体" w:hint="eastAsia"/>
          <w:sz w:val="24"/>
        </w:rPr>
        <w:t>圆柱形</w:t>
      </w:r>
      <w:r>
        <w:rPr>
          <w:rFonts w:ascii="宋体" w:hAnsi="宋体" w:hint="eastAsia"/>
          <w:sz w:val="24"/>
        </w:rPr>
        <w:t>铸铁</w:t>
      </w:r>
      <w:r w:rsidRPr="00486A62">
        <w:rPr>
          <w:rFonts w:ascii="宋体" w:hAnsi="宋体" w:hint="eastAsia"/>
          <w:sz w:val="24"/>
        </w:rPr>
        <w:t>试件扭转破坏后的断裂面是</w:t>
      </w:r>
      <w:r w:rsidRPr="00486A62">
        <w:rPr>
          <w:rFonts w:ascii="宋体" w:hAnsi="宋体"/>
          <w:sz w:val="24"/>
        </w:rPr>
        <w:t>_____________</w:t>
      </w:r>
      <w:r w:rsidRPr="00486A62">
        <w:rPr>
          <w:rFonts w:ascii="宋体" w:hAnsi="宋体" w:hint="eastAsia"/>
          <w:sz w:val="24"/>
        </w:rPr>
        <w:t>（描述形状）</w:t>
      </w:r>
      <w:r>
        <w:rPr>
          <w:rFonts w:ascii="宋体" w:hAnsi="宋体" w:hint="eastAsia"/>
          <w:sz w:val="24"/>
        </w:rPr>
        <w:t>。</w:t>
      </w:r>
      <w:r>
        <w:rPr>
          <w:rFonts w:ascii="宋体" w:hAnsi="宋体"/>
          <w:sz w:val="24"/>
        </w:rPr>
        <w:t xml:space="preserve"> </w:t>
      </w:r>
    </w:p>
    <w:p w:rsidR="00E87F07" w:rsidRPr="00486A62" w:rsidRDefault="00E87F07" w:rsidP="00E87F07">
      <w:pPr>
        <w:spacing w:line="360" w:lineRule="auto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6</w:t>
      </w:r>
      <w:r w:rsidRPr="00486A62">
        <w:rPr>
          <w:rFonts w:ascii="宋体" w:hAnsi="宋体"/>
          <w:sz w:val="24"/>
        </w:rPr>
        <w:t>.</w:t>
      </w:r>
      <w:r w:rsidRPr="002B6E43">
        <w:rPr>
          <w:rFonts w:ascii="宋体" w:hAnsi="宋体" w:hint="eastAsia"/>
          <w:sz w:val="24"/>
        </w:rPr>
        <w:t>等截面直梁在弯曲变形时，挠曲轴曲率最大处，</w:t>
      </w:r>
      <w:r w:rsidRPr="00486A62">
        <w:rPr>
          <w:rFonts w:ascii="宋体" w:hAnsi="宋体"/>
          <w:sz w:val="24"/>
        </w:rPr>
        <w:t>_________</w:t>
      </w:r>
      <w:r w:rsidRPr="002B6E43">
        <w:rPr>
          <w:rFonts w:ascii="宋体" w:hAnsi="宋体" w:hint="eastAsia"/>
          <w:sz w:val="24"/>
        </w:rPr>
        <w:t>一定最大</w:t>
      </w:r>
      <w:r w:rsidRPr="00486A62">
        <w:rPr>
          <w:rFonts w:ascii="宋体" w:hAnsi="宋体" w:hint="eastAsia"/>
          <w:sz w:val="24"/>
        </w:rPr>
        <w:t>。</w:t>
      </w:r>
    </w:p>
    <w:p w:rsidR="00E87F07" w:rsidRPr="00486A62" w:rsidRDefault="002D3DEE" w:rsidP="00E87F07">
      <w:pPr>
        <w:spacing w:line="360" w:lineRule="auto"/>
        <w:ind w:left="283" w:hangingChars="118" w:hanging="283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7</w:t>
      </w:r>
      <w:r w:rsidR="00E87F07" w:rsidRPr="00486A62">
        <w:rPr>
          <w:rFonts w:ascii="宋体" w:hAnsi="宋体"/>
          <w:sz w:val="24"/>
        </w:rPr>
        <w:t>.</w:t>
      </w:r>
      <w:r w:rsidR="00E87F07" w:rsidRPr="00486A62">
        <w:rPr>
          <w:rFonts w:ascii="宋体" w:hAnsi="宋体" w:hint="eastAsia"/>
          <w:sz w:val="24"/>
        </w:rPr>
        <w:t>工程上通常以</w:t>
      </w:r>
      <w:r w:rsidR="00E87F07" w:rsidRPr="00486A62">
        <w:rPr>
          <w:rFonts w:ascii="宋体" w:hAnsi="宋体"/>
          <w:sz w:val="24"/>
        </w:rPr>
        <w:t>______________</w:t>
      </w:r>
      <w:r w:rsidR="00E87F07">
        <w:rPr>
          <w:rFonts w:ascii="宋体" w:hAnsi="宋体" w:hint="eastAsia"/>
          <w:sz w:val="24"/>
        </w:rPr>
        <w:t>是否大于5%</w:t>
      </w:r>
      <w:r w:rsidR="00E87F07" w:rsidRPr="00486A62">
        <w:rPr>
          <w:rFonts w:ascii="宋体" w:hAnsi="宋体" w:hint="eastAsia"/>
          <w:sz w:val="24"/>
        </w:rPr>
        <w:t>作为衡量材料塑性和脆性的标准。应力集中现象对</w:t>
      </w:r>
      <w:r w:rsidR="00E87F07" w:rsidRPr="00486A62">
        <w:rPr>
          <w:rFonts w:ascii="宋体" w:hAnsi="宋体"/>
          <w:sz w:val="24"/>
        </w:rPr>
        <w:t>____________</w:t>
      </w:r>
      <w:r w:rsidR="00E87F07" w:rsidRPr="00486A62">
        <w:rPr>
          <w:rFonts w:ascii="宋体" w:hAnsi="宋体" w:hint="eastAsia"/>
          <w:sz w:val="24"/>
        </w:rPr>
        <w:t>（塑性</w:t>
      </w:r>
      <w:r w:rsidR="00E87F07" w:rsidRPr="00486A62">
        <w:rPr>
          <w:rFonts w:ascii="宋体" w:hAnsi="宋体"/>
          <w:sz w:val="24"/>
        </w:rPr>
        <w:t>/</w:t>
      </w:r>
      <w:r w:rsidR="00E87F07" w:rsidRPr="00486A62">
        <w:rPr>
          <w:rFonts w:ascii="宋体" w:hAnsi="宋体" w:hint="eastAsia"/>
          <w:sz w:val="24"/>
        </w:rPr>
        <w:t>脆性）材料的静强度影响很大。</w:t>
      </w:r>
    </w:p>
    <w:p w:rsidR="006F2CAB" w:rsidRPr="008E4DC2" w:rsidRDefault="006F2CAB" w:rsidP="006E707A">
      <w:pPr>
        <w:spacing w:beforeLines="100"/>
        <w:rPr>
          <w:b/>
          <w:sz w:val="24"/>
        </w:rPr>
      </w:pPr>
      <w:r w:rsidRPr="008E4DC2">
        <w:rPr>
          <w:rFonts w:hAnsi="宋体"/>
          <w:b/>
          <w:sz w:val="24"/>
        </w:rPr>
        <w:t>三、计算题</w:t>
      </w:r>
      <w:r w:rsidRPr="008E4DC2">
        <w:rPr>
          <w:b/>
          <w:sz w:val="24"/>
        </w:rPr>
        <w:t xml:space="preserve"> ……………………………………………(  </w:t>
      </w:r>
      <w:r w:rsidR="00B27EC1" w:rsidRPr="008E4DC2">
        <w:rPr>
          <w:b/>
          <w:sz w:val="24"/>
        </w:rPr>
        <w:t>75</w:t>
      </w:r>
      <w:r w:rsidRPr="008E4DC2">
        <w:rPr>
          <w:b/>
          <w:sz w:val="24"/>
        </w:rPr>
        <w:t xml:space="preserve"> </w:t>
      </w:r>
      <w:r w:rsidRPr="008E4DC2">
        <w:rPr>
          <w:rFonts w:hAnsi="宋体"/>
          <w:b/>
          <w:sz w:val="24"/>
        </w:rPr>
        <w:t>分</w:t>
      </w:r>
      <w:r w:rsidRPr="008E4DC2">
        <w:rPr>
          <w:b/>
          <w:sz w:val="24"/>
        </w:rPr>
        <w:t>)</w:t>
      </w:r>
    </w:p>
    <w:p w:rsidR="00F86F9F" w:rsidRPr="003A301E" w:rsidRDefault="00783304" w:rsidP="00783304">
      <w:pPr>
        <w:pStyle w:val="1"/>
        <w:spacing w:line="360" w:lineRule="auto"/>
        <w:ind w:firstLineChars="0"/>
        <w:rPr>
          <w:rFonts w:ascii="宋体"/>
          <w:bCs/>
          <w:sz w:val="24"/>
          <w:szCs w:val="24"/>
        </w:rPr>
      </w:pPr>
      <w:r>
        <w:rPr>
          <w:rFonts w:ascii="宋体" w:hAnsi="宋体" w:hint="eastAsia"/>
          <w:bCs/>
          <w:sz w:val="24"/>
          <w:szCs w:val="24"/>
        </w:rPr>
        <w:t>1.</w:t>
      </w:r>
      <w:r w:rsidR="00F86F9F" w:rsidRPr="003A301E">
        <w:rPr>
          <w:rFonts w:ascii="宋体" w:hAnsi="宋体" w:hint="eastAsia"/>
          <w:bCs/>
          <w:sz w:val="24"/>
          <w:szCs w:val="24"/>
        </w:rPr>
        <w:t>画如图所示梁的剪力、弯矩图</w:t>
      </w:r>
      <w:r w:rsidR="00F86F9F" w:rsidRPr="003A301E">
        <w:rPr>
          <w:rFonts w:ascii="宋体" w:hAnsi="宋体"/>
          <w:bCs/>
          <w:sz w:val="24"/>
          <w:szCs w:val="24"/>
        </w:rPr>
        <w:t xml:space="preserve"> (</w:t>
      </w:r>
      <w:r w:rsidR="00F86F9F" w:rsidRPr="003A301E">
        <w:rPr>
          <w:rFonts w:ascii="宋体" w:hAnsi="宋体" w:hint="eastAsia"/>
          <w:bCs/>
          <w:sz w:val="24"/>
          <w:szCs w:val="24"/>
        </w:rPr>
        <w:t>注意有三个载荷</w:t>
      </w:r>
      <w:r w:rsidR="00F86F9F" w:rsidRPr="003A301E">
        <w:rPr>
          <w:rFonts w:ascii="宋体" w:hAnsi="宋体"/>
          <w:bCs/>
          <w:sz w:val="24"/>
          <w:szCs w:val="24"/>
        </w:rPr>
        <w:t>)</w:t>
      </w:r>
      <w:r w:rsidR="00F86F9F">
        <w:rPr>
          <w:rFonts w:ascii="宋体" w:hAnsi="宋体" w:hint="eastAsia"/>
          <w:bCs/>
          <w:sz w:val="24"/>
          <w:szCs w:val="24"/>
        </w:rPr>
        <w:t>。（本题15分）</w:t>
      </w:r>
    </w:p>
    <w:p w:rsidR="00F86F9F" w:rsidRPr="00BA3C8D" w:rsidRDefault="00F86F9F" w:rsidP="00F86F9F">
      <w:pPr>
        <w:pStyle w:val="1"/>
        <w:spacing w:line="360" w:lineRule="auto"/>
        <w:ind w:left="375" w:firstLineChars="0" w:firstLine="0"/>
        <w:jc w:val="right"/>
        <w:rPr>
          <w:rFonts w:ascii="宋体"/>
          <w:b/>
          <w:bCs/>
          <w:sz w:val="24"/>
          <w:szCs w:val="24"/>
        </w:rPr>
      </w:pPr>
      <w:r>
        <w:object w:dxaOrig="5114" w:dyaOrig="2612">
          <v:shape id="_x0000_i1026" type="#_x0000_t75" style="width:201.6pt;height:103.2pt" o:ole="">
            <v:imagedata r:id="rId25" o:title=""/>
          </v:shape>
          <o:OLEObject Type="Embed" ProgID="Visio.Drawing.6" ShapeID="_x0000_i1026" DrawAspect="Content" ObjectID="_1558277973" r:id="rId26"/>
        </w:object>
      </w:r>
    </w:p>
    <w:p w:rsidR="00732E05" w:rsidRPr="008E4DC2" w:rsidRDefault="00732E05" w:rsidP="00732E05">
      <w:pPr>
        <w:tabs>
          <w:tab w:val="num" w:pos="360"/>
        </w:tabs>
        <w:spacing w:before="100" w:beforeAutospacing="1" w:after="100" w:afterAutospacing="1" w:line="360" w:lineRule="auto"/>
        <w:ind w:left="357" w:hanging="357"/>
        <w:rPr>
          <w:sz w:val="24"/>
        </w:rPr>
      </w:pPr>
    </w:p>
    <w:p w:rsidR="00783304" w:rsidRDefault="00783304" w:rsidP="00783304">
      <w:pPr>
        <w:ind w:left="240" w:hangingChars="100" w:hanging="240"/>
        <w:rPr>
          <w:szCs w:val="21"/>
        </w:rPr>
      </w:pPr>
      <w:r>
        <w:rPr>
          <w:rFonts w:asciiTheme="minorEastAsia" w:hAnsiTheme="minorEastAsia" w:hint="eastAsia"/>
          <w:sz w:val="24"/>
        </w:rPr>
        <w:t>2.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悬臂梁</w:t>
      </w:r>
      <w:r>
        <w:rPr>
          <w:rFonts w:hint="eastAsia"/>
          <w:szCs w:val="21"/>
        </w:rPr>
        <w:t>AB</w:t>
      </w:r>
      <w:r>
        <w:rPr>
          <w:rFonts w:hint="eastAsia"/>
          <w:szCs w:val="21"/>
        </w:rPr>
        <w:t>受载荷作用如图所示，已知</w:t>
      </w:r>
      <w:r>
        <w:rPr>
          <w:rFonts w:hint="eastAsia"/>
          <w:i/>
          <w:szCs w:val="21"/>
        </w:rPr>
        <w:t>q</w:t>
      </w:r>
      <w:r>
        <w:rPr>
          <w:rFonts w:hint="eastAsia"/>
          <w:szCs w:val="21"/>
        </w:rPr>
        <w:t xml:space="preserve"> = 2kN/m</w:t>
      </w:r>
      <w:r>
        <w:rPr>
          <w:rFonts w:hint="eastAsia"/>
          <w:szCs w:val="21"/>
        </w:rPr>
        <w:t>，</w:t>
      </w:r>
      <w:r>
        <w:rPr>
          <w:rFonts w:hint="eastAsia"/>
          <w:i/>
          <w:szCs w:val="21"/>
        </w:rPr>
        <w:t>F</w:t>
      </w:r>
      <w:r>
        <w:rPr>
          <w:rFonts w:hint="eastAsia"/>
          <w:szCs w:val="21"/>
        </w:rPr>
        <w:t xml:space="preserve"> = 1.6kN</w:t>
      </w:r>
      <w:r>
        <w:rPr>
          <w:rFonts w:hint="eastAsia"/>
          <w:szCs w:val="21"/>
        </w:rPr>
        <w:t>，横截面对形心轴的惯性矩</w:t>
      </w:r>
      <w:r w:rsidRPr="00D45154">
        <w:rPr>
          <w:rFonts w:hint="eastAsia"/>
          <w:i/>
          <w:szCs w:val="21"/>
        </w:rPr>
        <w:t>I</w:t>
      </w:r>
      <w:r>
        <w:rPr>
          <w:rFonts w:hint="eastAsia"/>
          <w:i/>
          <w:szCs w:val="21"/>
          <w:vertAlign w:val="subscript"/>
        </w:rPr>
        <w:t>z</w:t>
      </w:r>
      <w:r>
        <w:rPr>
          <w:rFonts w:hint="eastAsia"/>
          <w:szCs w:val="21"/>
        </w:rPr>
        <w:t xml:space="preserve"> = 8</w:t>
      </w:r>
      <w:r>
        <w:rPr>
          <w:rFonts w:ascii="Gulim" w:eastAsia="Gulim" w:hAnsi="Gulim" w:hint="eastAsia"/>
          <w:szCs w:val="21"/>
        </w:rPr>
        <w:t>×</w:t>
      </w:r>
      <w:r>
        <w:rPr>
          <w:rFonts w:hint="eastAsia"/>
          <w:szCs w:val="21"/>
        </w:rPr>
        <w:t>10</w:t>
      </w:r>
      <w:smartTag w:uri="urn:schemas-microsoft-com:office:smarttags" w:element="chmetcnv">
        <w:smartTagPr>
          <w:attr w:name="UnitName" w:val="m"/>
          <w:attr w:name="SourceValue" w:val="7"/>
          <w:attr w:name="HasSpace" w:val="True"/>
          <w:attr w:name="Negative" w:val="True"/>
          <w:attr w:name="NumberType" w:val="1"/>
          <w:attr w:name="TCSC" w:val="0"/>
        </w:smartTagPr>
        <w:r>
          <w:rPr>
            <w:rFonts w:hint="eastAsia"/>
            <w:szCs w:val="21"/>
            <w:vertAlign w:val="superscript"/>
          </w:rPr>
          <w:t>-7</w:t>
        </w:r>
        <w:r>
          <w:rPr>
            <w:rFonts w:hint="eastAsia"/>
            <w:szCs w:val="21"/>
          </w:rPr>
          <w:t xml:space="preserve"> m</w:t>
        </w:r>
      </w:smartTag>
      <w:r>
        <w:rPr>
          <w:rFonts w:hint="eastAsia"/>
          <w:szCs w:val="21"/>
          <w:vertAlign w:val="superscript"/>
        </w:rPr>
        <w:t>4</w:t>
      </w:r>
      <w:r>
        <w:rPr>
          <w:rFonts w:hint="eastAsia"/>
          <w:szCs w:val="21"/>
        </w:rPr>
        <w:t>，材料的许用拉应力</w:t>
      </w:r>
      <w:r>
        <w:rPr>
          <w:rFonts w:hint="eastAsia"/>
          <w:szCs w:val="21"/>
        </w:rPr>
        <w:t>[</w:t>
      </w:r>
      <w:r>
        <w:rPr>
          <w:rFonts w:ascii="Symbol" w:hAnsi="Symbol"/>
          <w:i/>
          <w:szCs w:val="21"/>
        </w:rPr>
        <w:t></w:t>
      </w:r>
      <w:r>
        <w:rPr>
          <w:rFonts w:hint="eastAsia"/>
          <w:i/>
          <w:szCs w:val="21"/>
          <w:vertAlign w:val="subscript"/>
        </w:rPr>
        <w:t xml:space="preserve">t </w:t>
      </w:r>
      <w:r>
        <w:rPr>
          <w:rFonts w:hint="eastAsia"/>
          <w:szCs w:val="21"/>
        </w:rPr>
        <w:t>]=25MPa</w:t>
      </w:r>
      <w:r>
        <w:rPr>
          <w:rFonts w:hint="eastAsia"/>
          <w:szCs w:val="21"/>
        </w:rPr>
        <w:t>，许用压应力</w:t>
      </w:r>
      <w:r>
        <w:rPr>
          <w:rFonts w:hint="eastAsia"/>
          <w:szCs w:val="21"/>
        </w:rPr>
        <w:t>[</w:t>
      </w:r>
      <w:r>
        <w:rPr>
          <w:rFonts w:ascii="Symbol" w:hAnsi="Symbol"/>
          <w:i/>
          <w:szCs w:val="21"/>
        </w:rPr>
        <w:t></w:t>
      </w:r>
      <w:r>
        <w:rPr>
          <w:rFonts w:hint="eastAsia"/>
          <w:i/>
          <w:szCs w:val="21"/>
          <w:vertAlign w:val="subscript"/>
        </w:rPr>
        <w:t>c</w:t>
      </w:r>
      <w:r>
        <w:rPr>
          <w:rFonts w:hint="eastAsia"/>
          <w:szCs w:val="21"/>
        </w:rPr>
        <w:t>]=60MPa</w:t>
      </w:r>
      <w:r>
        <w:rPr>
          <w:rFonts w:hint="eastAsia"/>
          <w:szCs w:val="21"/>
        </w:rPr>
        <w:t>，不考虑切应力强度条件。</w:t>
      </w:r>
    </w:p>
    <w:p w:rsidR="00783304" w:rsidRDefault="00783304" w:rsidP="00783304">
      <w:pPr>
        <w:numPr>
          <w:ilvl w:val="0"/>
          <w:numId w:val="4"/>
        </w:numPr>
        <w:tabs>
          <w:tab w:val="clear" w:pos="720"/>
          <w:tab w:val="num" w:pos="525"/>
        </w:tabs>
        <w:ind w:hanging="510"/>
        <w:rPr>
          <w:szCs w:val="21"/>
        </w:rPr>
      </w:pPr>
      <w:r>
        <w:rPr>
          <w:rFonts w:hint="eastAsia"/>
          <w:szCs w:val="21"/>
        </w:rPr>
        <w:t>试绘出固定端截面上的正应力沿截面高度的分布规律图；</w:t>
      </w:r>
    </w:p>
    <w:p w:rsidR="00783304" w:rsidRDefault="00783304" w:rsidP="00783304">
      <w:pPr>
        <w:numPr>
          <w:ilvl w:val="0"/>
          <w:numId w:val="4"/>
        </w:numPr>
        <w:tabs>
          <w:tab w:val="clear" w:pos="720"/>
          <w:tab w:val="num" w:pos="525"/>
        </w:tabs>
        <w:ind w:hanging="510"/>
        <w:rPr>
          <w:szCs w:val="21"/>
        </w:rPr>
      </w:pPr>
      <w:r>
        <w:rPr>
          <w:rFonts w:hint="eastAsia"/>
          <w:szCs w:val="21"/>
        </w:rPr>
        <w:t>校核</w:t>
      </w:r>
      <w:r>
        <w:rPr>
          <w:rFonts w:hint="eastAsia"/>
          <w:szCs w:val="21"/>
        </w:rPr>
        <w:t>AB</w:t>
      </w:r>
      <w:r>
        <w:rPr>
          <w:rFonts w:hint="eastAsia"/>
          <w:szCs w:val="21"/>
        </w:rPr>
        <w:t>梁的正应力强度。（</w:t>
      </w:r>
      <w:r>
        <w:rPr>
          <w:rFonts w:hint="eastAsia"/>
          <w:szCs w:val="21"/>
        </w:rPr>
        <w:t>15</w:t>
      </w:r>
      <w:r>
        <w:rPr>
          <w:rFonts w:hint="eastAsia"/>
          <w:szCs w:val="21"/>
        </w:rPr>
        <w:t>分）</w:t>
      </w:r>
    </w:p>
    <w:p w:rsidR="00930ED4" w:rsidRDefault="00930ED4" w:rsidP="00930ED4">
      <w:pPr>
        <w:tabs>
          <w:tab w:val="num" w:pos="525"/>
        </w:tabs>
        <w:ind w:left="720"/>
        <w:rPr>
          <w:szCs w:val="21"/>
        </w:rPr>
      </w:pPr>
    </w:p>
    <w:p w:rsidR="00930ED4" w:rsidRDefault="00930ED4" w:rsidP="00930ED4">
      <w:pPr>
        <w:rPr>
          <w:szCs w:val="21"/>
        </w:rPr>
      </w:pPr>
    </w:p>
    <w:p w:rsidR="00930ED4" w:rsidRDefault="004345B1" w:rsidP="00930ED4">
      <w:pPr>
        <w:ind w:firstLineChars="650" w:firstLine="1365"/>
        <w:rPr>
          <w:szCs w:val="21"/>
        </w:rPr>
      </w:pPr>
      <w:r>
        <w:rPr>
          <w:noProof/>
          <w:szCs w:val="21"/>
        </w:rPr>
        <w:pict>
          <v:group id="_x0000_s3547" style="position:absolute;left:0;text-align:left;margin-left:270.75pt;margin-top:7.95pt;width:149.25pt;height:101.25pt;z-index:251680256" coordorigin="7212,3159" coordsize="2985,2025">
            <v:group id="_x0000_s3548" style="position:absolute;left:7572;top:3159;width:2520;height:2025" coordorigin="7572,2535" coordsize="2520,2025">
              <v:line id="_x0000_s3549" style="position:absolute" from="7572,3000" to="9147,3000" strokeweight="1.5pt"/>
              <v:line id="_x0000_s3550" style="position:absolute" from="7572,3000" to="7572,3312" strokeweight="1.5pt"/>
              <v:line id="_x0000_s3551" style="position:absolute" from="9147,3000" to="9147,3312" strokeweight="1.5pt"/>
              <v:line id="_x0000_s3552" style="position:absolute" from="7572,3312" to="8097,3312" strokeweight="1.5pt"/>
              <v:line id="_x0000_s3553" style="position:absolute" from="8622,3312" to="9147,3312" strokeweight="1.5pt"/>
              <v:line id="_x0000_s3554" style="position:absolute" from="8097,3312" to="8097,3936" strokeweight="1.5pt"/>
              <v:line id="_x0000_s3555" style="position:absolute" from="8622,3312" to="8622,3936" strokeweight="1.5pt"/>
              <v:line id="_x0000_s3556" style="position:absolute" from="8097,3936" to="8622,3936" strokeweight="1.5pt"/>
              <v:line id="_x0000_s3557" style="position:absolute" from="7572,2628" to="7572,2940"/>
              <v:line id="_x0000_s3558" style="position:absolute" from="9147,2613" to="9147,2925"/>
              <v:shape id="_x0000_s3559" type="#_x0000_t202" style="position:absolute;left:8202;top:2535;width:420;height:309" stroked="f">
                <v:textbox style="mso-next-textbox:#_x0000_s3559" inset="0,0,0,0">
                  <w:txbxContent>
                    <w:p w:rsidR="00930ED4" w:rsidRDefault="00930ED4" w:rsidP="00930ED4">
                      <w:r>
                        <w:rPr>
                          <w:rFonts w:hint="eastAsia"/>
                        </w:rPr>
                        <w:t>100</w:t>
                      </w:r>
                    </w:p>
                  </w:txbxContent>
                </v:textbox>
              </v:shape>
              <v:line id="_x0000_s3560" style="position:absolute" from="7575,2847" to="9150,2847">
                <v:stroke startarrow="block" endarrow="block"/>
              </v:line>
              <v:line id="_x0000_s3561" style="position:absolute" from="9462,3000" to="9672,3000"/>
              <v:line id="_x0000_s3562" style="position:absolute" from="9462,3312" to="9672,3312"/>
              <v:line id="_x0000_s3563" style="position:absolute" from="9462,3936" to="9672,3936"/>
              <v:line id="_x0000_s3564" style="position:absolute" from="9567,3000" to="9567,3312">
                <v:stroke startarrow="block" startarrowwidth="narrow" startarrowlength="short" endarrow="block" endarrowwidth="narrow" endarrowlength="short"/>
              </v:line>
              <v:shape id="_x0000_s3565" type="#_x0000_t202" style="position:absolute;left:9672;top:3000;width:315;height:312" stroked="f">
                <v:textbox style="mso-next-textbox:#_x0000_s3565" inset="0,0,0,0">
                  <w:txbxContent>
                    <w:p w:rsidR="00930ED4" w:rsidRDefault="00930ED4" w:rsidP="00930ED4">
                      <w:r>
                        <w:rPr>
                          <w:rFonts w:hint="eastAsia"/>
                        </w:rPr>
                        <w:t>20</w:t>
                      </w:r>
                    </w:p>
                  </w:txbxContent>
                </v:textbox>
              </v:shape>
              <v:line id="_x0000_s3566" style="position:absolute" from="9567,3312" to="9567,3936">
                <v:stroke startarrow="block" startarrowwidth="narrow" startarrowlength="short" endarrow="block" endarrowwidth="narrow" endarrowlength="short"/>
              </v:line>
              <v:shape id="_x0000_s3567" type="#_x0000_t202" style="position:absolute;left:9672;top:3468;width:420;height:312" stroked="f">
                <v:textbox style="mso-next-textbox:#_x0000_s3567" inset="0,0,0,0">
                  <w:txbxContent>
                    <w:p w:rsidR="00930ED4" w:rsidRDefault="00930ED4" w:rsidP="00930ED4">
                      <w:r>
                        <w:rPr>
                          <w:rFonts w:hint="eastAsia"/>
                        </w:rPr>
                        <w:t>40</w:t>
                      </w:r>
                    </w:p>
                  </w:txbxContent>
                </v:textbox>
              </v:shape>
              <v:line id="_x0000_s3568" style="position:absolute" from="8097,4092" to="8097,4404"/>
              <v:line id="_x0000_s3569" style="position:absolute" from="8632,4092" to="8632,4404"/>
              <v:shape id="_x0000_s3570" type="#_x0000_t202" style="position:absolute;left:8272;top:4248;width:315;height:312" stroked="f">
                <v:textbox style="mso-next-textbox:#_x0000_s3570" inset="0,0,0,0">
                  <w:txbxContent>
                    <w:p w:rsidR="00930ED4" w:rsidRDefault="00930ED4" w:rsidP="00930ED4">
                      <w:r>
                        <w:rPr>
                          <w:rFonts w:hint="eastAsia"/>
                        </w:rPr>
                        <w:t>25</w:t>
                      </w:r>
                    </w:p>
                  </w:txbxContent>
                </v:textbox>
              </v:shape>
              <v:line id="_x0000_s3571" style="position:absolute" from="8097,4248" to="8622,4248">
                <v:stroke startarrow="block" startarrowwidth="narrow" startarrowlength="short" endarrow="block" endarrowwidth="narrow" endarrowlength="short"/>
              </v:line>
            </v:group>
            <v:shape id="_x0000_s3572" type="#_x0000_t202" style="position:absolute;left:9042;top:4716;width:1155;height:312" stroked="f">
              <v:textbox style="mso-next-textbox:#_x0000_s3572" inset="0,0,0,0">
                <w:txbxContent>
                  <w:p w:rsidR="00930ED4" w:rsidRDefault="00930ED4" w:rsidP="00930ED4">
                    <w:r>
                      <w:rPr>
                        <w:rFonts w:hint="eastAsia"/>
                      </w:rPr>
                      <w:t>(</w:t>
                    </w:r>
                    <w:r>
                      <w:rPr>
                        <w:rFonts w:hint="eastAsia"/>
                      </w:rPr>
                      <w:t>单位：</w:t>
                    </w:r>
                    <w:r>
                      <w:rPr>
                        <w:rFonts w:hint="eastAsia"/>
                      </w:rPr>
                      <w:t>mm)</w:t>
                    </w:r>
                  </w:p>
                </w:txbxContent>
              </v:textbox>
            </v:shape>
            <v:line id="_x0000_s3573" style="position:absolute" from="8367,3549" to="8367,4641"/>
            <v:shape id="_x0000_s3574" type="#_x0000_t202" style="position:absolute;left:9945;top:3936;width:252;height:312" stroked="f">
              <v:textbox style="mso-next-textbox:#_x0000_s3574" inset="0,0,0,0">
                <w:txbxContent>
                  <w:p w:rsidR="00930ED4" w:rsidRPr="007854F1" w:rsidRDefault="00930ED4" w:rsidP="00930ED4">
                    <w:pPr>
                      <w:ind w:firstLineChars="50" w:firstLine="105"/>
                      <w:rPr>
                        <w:i/>
                      </w:rPr>
                    </w:pPr>
                    <w:r>
                      <w:rPr>
                        <w:rFonts w:hint="eastAsia"/>
                        <w:i/>
                      </w:rPr>
                      <w:t>z</w:t>
                    </w:r>
                  </w:p>
                </w:txbxContent>
              </v:textbox>
            </v:shape>
            <v:line id="_x0000_s3575" style="position:absolute" from="7212,3936" to="10152,3936">
              <v:stroke endarrow="block"/>
            </v:line>
            <v:line id="_x0000_s3576" style="position:absolute;flip:x" from="7572,3624" to="7677,3936"/>
            <v:line id="_x0000_s3577" style="position:absolute;flip:x" from="7692,3624" to="7797,3936"/>
            <v:line id="_x0000_s3578" style="position:absolute;flip:x" from="7812,3624" to="7917,3936"/>
            <v:line id="_x0000_s3579" style="position:absolute;flip:x" from="7932,3624" to="8037,3936"/>
            <v:line id="_x0000_s3580" style="position:absolute;flip:x" from="8057,3624" to="8162,3936"/>
            <v:line id="_x0000_s3581" style="position:absolute;flip:x" from="8112,3624" to="8288,4140"/>
            <v:line id="_x0000_s3582" style="position:absolute;flip:x" from="8307,3624" to="8412,3936"/>
            <v:line id="_x0000_s3583" style="position:absolute;flip:x" from="8422,3624" to="8527,3936"/>
            <v:line id="_x0000_s3584" style="position:absolute;flip:x" from="8537,3624" to="8642,3936"/>
            <v:line id="_x0000_s3585" style="position:absolute;flip:x" from="8657,3624" to="8762,3936"/>
            <v:line id="_x0000_s3586" style="position:absolute;flip:x" from="8772,3624" to="8877,3936"/>
            <v:line id="_x0000_s3587" style="position:absolute;flip:x" from="8887,3624" to="8992,3936"/>
            <v:line id="_x0000_s3588" style="position:absolute;flip:x" from="9002,3624" to="9107,3936"/>
            <v:line id="_x0000_s3589" style="position:absolute;flip:x" from="9104,3864" to="9127,3926"/>
            <v:line id="_x0000_s3590" style="position:absolute;flip:x" from="8107,3946" to="8300,4513"/>
            <v:line id="_x0000_s3591" style="position:absolute;flip:x" from="8199,3926" to="8420,4578"/>
            <v:line id="_x0000_s3592" style="position:absolute;flip:x" from="8327,3916" to="8548,4568"/>
            <v:line id="_x0000_s3593" style="position:absolute;flip:x" from="8452,4044" to="8628,4560"/>
            <v:line id="_x0000_s3594" style="position:absolute;flip:x" from="8564,4468" to="8587,4530"/>
          </v:group>
        </w:pict>
      </w:r>
      <w:r>
        <w:rPr>
          <w:szCs w:val="21"/>
        </w:rPr>
      </w:r>
      <w:r>
        <w:rPr>
          <w:szCs w:val="21"/>
        </w:rPr>
        <w:pict>
          <v:group id="_x0000_s3515" editas="canvas" style="width:183.75pt;height:117pt;mso-position-horizontal-relative:char;mso-position-vertical-relative:line" coordorigin="3927,9006" coordsize="3675,2340">
            <o:lock v:ext="edit" aspectratio="t"/>
            <v:shape id="_x0000_s3516" type="#_x0000_t75" style="position:absolute;left:3927;top:9006;width:3675;height:2340" o:preferrelative="f">
              <v:fill o:detectmouseclick="t"/>
              <v:path o:extrusionok="t" o:connecttype="none"/>
              <o:lock v:ext="edit" text="t"/>
            </v:shape>
            <v:group id="_x0000_s3517" style="position:absolute;left:5096;top:9630;width:451;height:312" coordorigin="4452,9630" coordsize="451,312">
              <v:line id="_x0000_s3518" style="position:absolute" from="4452,9630" to="4453,9942">
                <v:stroke endarrow="block" endarrowwidth="narrow" endarrowlength="short"/>
              </v:line>
              <v:line id="_x0000_s3519" style="position:absolute" from="4667,9630" to="4668,9942">
                <v:stroke endarrow="block" endarrowwidth="narrow" endarrowlength="short"/>
              </v:line>
              <v:line id="_x0000_s3520" style="position:absolute" from="4902,9630" to="4903,9942">
                <v:stroke endarrow="block" endarrowwidth="narrow" endarrowlength="short"/>
              </v:line>
            </v:group>
            <v:group id="_x0000_s3521" style="position:absolute;left:4137;top:9318;width:3060;height:1716" coordorigin="4137,9318" coordsize="3060,1716">
              <v:shape id="_x0000_s3522" type="#_x0000_t202" style="position:absolute;left:6972;top:10254;width:210;height:312" filled="f" fillcolor="#930" stroked="f">
                <v:textbox style="mso-next-textbox:#_x0000_s3522" inset="0,0,0,0">
                  <w:txbxContent>
                    <w:p w:rsidR="00930ED4" w:rsidRPr="00D7049F" w:rsidRDefault="00930ED4" w:rsidP="00930ED4">
                      <w:pPr>
                        <w:rPr>
                          <w:i/>
                        </w:rPr>
                      </w:pPr>
                      <w:r>
                        <w:rPr>
                          <w:rFonts w:hint="eastAsia"/>
                          <w:i/>
                        </w:rPr>
                        <w:t>F</w:t>
                      </w:r>
                    </w:p>
                  </w:txbxContent>
                </v:textbox>
              </v:shape>
              <v:shape id="_x0000_s3523" type="#_x0000_t202" style="position:absolute;left:4287;top:9942;width:210;height:312" filled="f" fillcolor="#930" stroked="f">
                <v:textbox style="mso-next-textbox:#_x0000_s3523" inset="0,0,0,0">
                  <w:txbxContent>
                    <w:p w:rsidR="00930ED4" w:rsidRDefault="00930ED4" w:rsidP="00930ED4">
                      <w:r>
                        <w:rPr>
                          <w:rFonts w:hint="eastAsia"/>
                        </w:rPr>
                        <w:t>A</w:t>
                      </w:r>
                    </w:p>
                  </w:txbxContent>
                </v:textbox>
              </v:shape>
              <v:line id="_x0000_s3524" style="position:absolute" from="4242,9941" to="6878,9942" strokeweight="1.5pt"/>
              <v:line id="_x0000_s3525" style="position:absolute" from="4242,9574" to="4243,10254" strokeweight="1.5pt"/>
              <v:rect id="_x0000_s3526" style="position:absolute;left:4137;top:9574;width:105;height:680" fillcolor="black" stroked="f">
                <v:fill r:id="rId27" o:title="深色上对角线" type="pattern"/>
              </v:rect>
              <v:shape id="_x0000_s3527" type="#_x0000_t202" style="position:absolute;left:6987;top:9942;width:210;height:312" filled="f" fillcolor="#930" stroked="f">
                <v:textbox style="mso-next-textbox:#_x0000_s3527" inset="0,0,0,0">
                  <w:txbxContent>
                    <w:p w:rsidR="00930ED4" w:rsidRDefault="00930ED4" w:rsidP="00930ED4">
                      <w:r>
                        <w:rPr>
                          <w:rFonts w:hint="eastAsia"/>
                        </w:rPr>
                        <w:t>B</w:t>
                      </w:r>
                    </w:p>
                  </w:txbxContent>
                </v:textbox>
              </v:shape>
              <v:shape id="_x0000_s3528" type="#_x0000_t202" style="position:absolute;left:5502;top:9318;width:210;height:312" filled="f" fillcolor="#930" stroked="f">
                <v:textbox style="mso-next-textbox:#_x0000_s3528" inset="0,0,0,0">
                  <w:txbxContent>
                    <w:p w:rsidR="00930ED4" w:rsidRPr="00D7049F" w:rsidRDefault="00930ED4" w:rsidP="00930ED4">
                      <w:pPr>
                        <w:rPr>
                          <w:i/>
                        </w:rPr>
                      </w:pPr>
                      <w:r>
                        <w:rPr>
                          <w:rFonts w:hint="eastAsia"/>
                          <w:i/>
                        </w:rPr>
                        <w:t>q</w:t>
                      </w:r>
                    </w:p>
                  </w:txbxContent>
                </v:textbox>
              </v:shape>
              <v:shape id="_x0000_s3529" type="#_x0000_t202" style="position:absolute;left:5397;top:10746;width:300;height:288" filled="f" fillcolor="#930" stroked="f">
                <v:textbox style="mso-next-textbox:#_x0000_s3529" inset="0,0,0,0">
                  <w:txbxContent>
                    <w:p w:rsidR="00930ED4" w:rsidRDefault="00930ED4" w:rsidP="00930ED4">
                      <w:smartTag w:uri="urn:schemas-microsoft-com:office:smarttags" w:element="chmetcnv">
                        <w:smartTagPr>
                          <w:attr w:name="UnitName" w:val="m"/>
                          <w:attr w:name="SourceValue" w:val="2"/>
                          <w:attr w:name="HasSpace" w:val="False"/>
                          <w:attr w:name="Negative" w:val="False"/>
                          <w:attr w:name="NumberType" w:val="1"/>
                          <w:attr w:name="TCSC" w:val="0"/>
                        </w:smartTagPr>
                        <w:r>
                          <w:rPr>
                            <w:rFonts w:hint="eastAsia"/>
                          </w:rPr>
                          <w:t>2m</w:t>
                        </w:r>
                      </w:smartTag>
                    </w:p>
                  </w:txbxContent>
                </v:textbox>
              </v:shape>
              <v:line id="_x0000_s3530" style="position:absolute" from="4242,10566" to="4243,11034"/>
              <v:line id="_x0000_s3531" style="position:absolute" from="6866,10566" to="6867,11034"/>
              <v:line id="_x0000_s3532" style="position:absolute" from="4242,10772" to="6878,10773">
                <v:stroke startarrow="block" endarrow="block"/>
              </v:line>
              <v:line id="_x0000_s3533" style="position:absolute;flip:y" from="6862,9942" to="6863,10410" strokeweight="1.5pt">
                <v:stroke endarrow="block"/>
              </v:line>
              <v:group id="_x0000_s3534" style="position:absolute;left:4452;top:9630;width:451;height:312" coordorigin="4452,9630" coordsize="451,312">
                <v:line id="_x0000_s3535" style="position:absolute" from="4452,9630" to="4453,9942">
                  <v:stroke endarrow="block" endarrowwidth="narrow" endarrowlength="short"/>
                </v:line>
                <v:line id="_x0000_s3536" style="position:absolute" from="4667,9630" to="4668,9942">
                  <v:stroke endarrow="block" endarrowwidth="narrow" endarrowlength="short"/>
                </v:line>
                <v:line id="_x0000_s3537" style="position:absolute" from="4902,9630" to="4903,9942">
                  <v:stroke endarrow="block" endarrowwidth="narrow" endarrowlength="short"/>
                </v:line>
              </v:group>
              <v:group id="_x0000_s3538" style="position:absolute;left:5756;top:9630;width:451;height:312" coordorigin="4452,9630" coordsize="451,312">
                <v:line id="_x0000_s3539" style="position:absolute" from="4452,9630" to="4453,9942">
                  <v:stroke endarrow="block" endarrowwidth="narrow" endarrowlength="short"/>
                </v:line>
                <v:line id="_x0000_s3540" style="position:absolute" from="4667,9630" to="4668,9942">
                  <v:stroke endarrow="block" endarrowwidth="narrow" endarrowlength="short"/>
                </v:line>
                <v:line id="_x0000_s3541" style="position:absolute" from="4902,9630" to="4903,9942">
                  <v:stroke endarrow="block" endarrowwidth="narrow" endarrowlength="short"/>
                </v:line>
              </v:group>
              <v:group id="_x0000_s3542" style="position:absolute;left:6416;top:9630;width:451;height:312" coordorigin="4452,9630" coordsize="451,312">
                <v:line id="_x0000_s3543" style="position:absolute" from="4452,9630" to="4453,9942">
                  <v:stroke endarrow="block" endarrowwidth="narrow" endarrowlength="short"/>
                </v:line>
                <v:line id="_x0000_s3544" style="position:absolute" from="4667,9630" to="4668,9942">
                  <v:stroke endarrow="block" endarrowwidth="narrow" endarrowlength="short"/>
                </v:line>
                <v:line id="_x0000_s3545" style="position:absolute" from="4902,9630" to="4903,9942">
                  <v:stroke endarrow="block" endarrowwidth="narrow" endarrowlength="short"/>
                </v:line>
              </v:group>
              <v:line id="_x0000_s3546" style="position:absolute" from="4242,9625" to="6867,9626"/>
            </v:group>
            <w10:wrap type="none"/>
            <w10:anchorlock/>
          </v:group>
        </w:pict>
      </w:r>
      <w:r w:rsidR="00930ED4">
        <w:rPr>
          <w:rFonts w:hint="eastAsia"/>
          <w:szCs w:val="21"/>
        </w:rPr>
        <w:t xml:space="preserve">                   </w:t>
      </w:r>
    </w:p>
    <w:p w:rsidR="00930ED4" w:rsidRDefault="00930ED4" w:rsidP="00930ED4">
      <w:pPr>
        <w:tabs>
          <w:tab w:val="num" w:pos="525"/>
        </w:tabs>
        <w:ind w:left="720"/>
        <w:rPr>
          <w:szCs w:val="21"/>
        </w:rPr>
      </w:pPr>
    </w:p>
    <w:p w:rsidR="00783304" w:rsidRPr="009A4C0D" w:rsidRDefault="00783304" w:rsidP="00783304">
      <w:pPr>
        <w:ind w:left="210" w:hangingChars="100" w:hanging="210"/>
        <w:rPr>
          <w:szCs w:val="21"/>
        </w:rPr>
      </w:pPr>
      <w:r>
        <w:rPr>
          <w:rFonts w:hint="eastAsia"/>
          <w:szCs w:val="21"/>
        </w:rPr>
        <w:t>3</w:t>
      </w:r>
      <w:r w:rsidRPr="009A4C0D">
        <w:rPr>
          <w:rFonts w:hint="eastAsia"/>
          <w:szCs w:val="21"/>
        </w:rPr>
        <w:t xml:space="preserve">. </w:t>
      </w:r>
      <w:r w:rsidRPr="009A4C0D">
        <w:rPr>
          <w:rFonts w:hint="eastAsia"/>
          <w:szCs w:val="21"/>
        </w:rPr>
        <w:t>图示外伸梁</w:t>
      </w:r>
      <w:r>
        <w:rPr>
          <w:rFonts w:hint="eastAsia"/>
          <w:szCs w:val="21"/>
        </w:rPr>
        <w:t>，</w:t>
      </w:r>
      <w:r w:rsidRPr="009A4C0D">
        <w:rPr>
          <w:rFonts w:hint="eastAsia"/>
          <w:szCs w:val="21"/>
        </w:rPr>
        <w:t>AB</w:t>
      </w:r>
      <w:r w:rsidRPr="009A4C0D">
        <w:rPr>
          <w:rFonts w:hint="eastAsia"/>
          <w:szCs w:val="21"/>
        </w:rPr>
        <w:t>和</w:t>
      </w:r>
      <w:r w:rsidRPr="009A4C0D">
        <w:rPr>
          <w:rFonts w:hint="eastAsia"/>
          <w:szCs w:val="21"/>
        </w:rPr>
        <w:t>BC</w:t>
      </w:r>
      <w:r w:rsidRPr="009A4C0D">
        <w:rPr>
          <w:rFonts w:hint="eastAsia"/>
          <w:szCs w:val="21"/>
        </w:rPr>
        <w:t>两段均长为</w:t>
      </w:r>
      <w:r w:rsidRPr="009A4C0D">
        <w:rPr>
          <w:rFonts w:hint="eastAsia"/>
          <w:i/>
          <w:szCs w:val="21"/>
        </w:rPr>
        <w:t>a</w:t>
      </w:r>
      <w:r w:rsidRPr="009A4C0D">
        <w:rPr>
          <w:rFonts w:hint="eastAsia"/>
          <w:szCs w:val="21"/>
        </w:rPr>
        <w:t>，弯曲刚度分别为</w:t>
      </w:r>
      <w:r w:rsidRPr="009A4C0D">
        <w:rPr>
          <w:rFonts w:hint="eastAsia"/>
          <w:szCs w:val="21"/>
        </w:rPr>
        <w:t>2</w:t>
      </w:r>
      <w:r w:rsidRPr="009A4C0D">
        <w:rPr>
          <w:rFonts w:hint="eastAsia"/>
          <w:i/>
          <w:szCs w:val="21"/>
        </w:rPr>
        <w:t>EI</w:t>
      </w:r>
      <w:r w:rsidRPr="009A4C0D">
        <w:rPr>
          <w:rFonts w:hint="eastAsia"/>
          <w:szCs w:val="21"/>
        </w:rPr>
        <w:t>和</w:t>
      </w:r>
      <w:r w:rsidRPr="009A4C0D">
        <w:rPr>
          <w:rFonts w:hint="eastAsia"/>
          <w:i/>
          <w:szCs w:val="21"/>
        </w:rPr>
        <w:t>EI</w:t>
      </w:r>
      <w:r w:rsidRPr="009A4C0D">
        <w:rPr>
          <w:rFonts w:hint="eastAsia"/>
          <w:szCs w:val="21"/>
        </w:rPr>
        <w:t>，</w:t>
      </w:r>
      <w:r w:rsidRPr="009A4C0D">
        <w:rPr>
          <w:rFonts w:hint="eastAsia"/>
          <w:szCs w:val="21"/>
        </w:rPr>
        <w:t>BC</w:t>
      </w:r>
      <w:r w:rsidRPr="009A4C0D">
        <w:rPr>
          <w:rFonts w:hint="eastAsia"/>
          <w:szCs w:val="21"/>
        </w:rPr>
        <w:t>段上作用有均布载荷</w:t>
      </w:r>
      <w:r w:rsidRPr="009A4C0D">
        <w:rPr>
          <w:rFonts w:hint="eastAsia"/>
          <w:i/>
          <w:szCs w:val="21"/>
        </w:rPr>
        <w:t>q</w:t>
      </w:r>
      <w:r w:rsidRPr="009A4C0D">
        <w:rPr>
          <w:rFonts w:hint="eastAsia"/>
          <w:szCs w:val="21"/>
        </w:rPr>
        <w:t>，用叠加法求</w:t>
      </w:r>
      <w:r w:rsidRPr="009A4C0D">
        <w:rPr>
          <w:rFonts w:hint="eastAsia"/>
          <w:szCs w:val="21"/>
        </w:rPr>
        <w:t>C</w:t>
      </w:r>
      <w:r w:rsidRPr="009A4C0D">
        <w:rPr>
          <w:rFonts w:hint="eastAsia"/>
          <w:szCs w:val="21"/>
        </w:rPr>
        <w:t>端的挠度</w:t>
      </w:r>
      <w:r>
        <w:rPr>
          <w:rFonts w:hint="eastAsia"/>
          <w:i/>
          <w:szCs w:val="21"/>
        </w:rPr>
        <w:t>w</w:t>
      </w:r>
      <w:r>
        <w:rPr>
          <w:rFonts w:hint="eastAsia"/>
          <w:i/>
          <w:szCs w:val="21"/>
          <w:vertAlign w:val="subscript"/>
        </w:rPr>
        <w:t xml:space="preserve">C </w:t>
      </w:r>
      <w:r w:rsidRPr="009A4C0D">
        <w:rPr>
          <w:rFonts w:hint="eastAsia"/>
          <w:szCs w:val="21"/>
        </w:rPr>
        <w:t>。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5</w:t>
      </w:r>
      <w:r>
        <w:rPr>
          <w:rFonts w:hint="eastAsia"/>
          <w:szCs w:val="21"/>
        </w:rPr>
        <w:t>分）</w:t>
      </w:r>
    </w:p>
    <w:p w:rsidR="00783304" w:rsidRDefault="004345B1" w:rsidP="00783304">
      <w:pPr>
        <w:ind w:left="870"/>
        <w:rPr>
          <w:sz w:val="30"/>
          <w:szCs w:val="30"/>
        </w:rPr>
      </w:pPr>
      <w:r>
        <w:rPr>
          <w:noProof/>
          <w:sz w:val="30"/>
          <w:szCs w:val="30"/>
        </w:rPr>
        <w:pict>
          <v:oval id="_x0000_s3457" style="position:absolute;left:0;text-align:left;margin-left:138pt;margin-top:128.55pt;width:7.1pt;height:7.1pt;z-index:251677184" filled="f" fillcolor="#930" stroked="f">
            <v:stroke dashstyle="1 1" endcap="round"/>
          </v:oval>
        </w:pict>
      </w:r>
      <w:r>
        <w:rPr>
          <w:sz w:val="30"/>
          <w:szCs w:val="30"/>
        </w:rPr>
      </w:r>
      <w:r>
        <w:rPr>
          <w:sz w:val="30"/>
          <w:szCs w:val="30"/>
        </w:rPr>
        <w:pict>
          <v:group id="_x0000_s3345" editas="canvas" style="width:173.25pt;height:117pt;mso-position-horizontal-relative:char;mso-position-vertical-relative:line" coordorigin="4452,11034" coordsize="3465,2340">
            <o:lock v:ext="edit" aspectratio="t"/>
            <v:shape id="_x0000_s3346" type="#_x0000_t75" style="position:absolute;left:4452;top:11034;width:3465;height:2340" o:preferrelative="f">
              <v:fill o:detectmouseclick="t"/>
              <v:path o:extrusionok="t" o:connecttype="none"/>
              <o:lock v:ext="edit" text="t"/>
            </v:shape>
            <v:group id="_x0000_s3347" style="position:absolute;left:4502;top:11370;width:3220;height:1692" coordorigin="4502,11370" coordsize="3220,1692">
              <v:group id="_x0000_s3348" style="position:absolute;left:4502;top:11370;width:3220;height:1692" coordorigin="4502,11370" coordsize="3220,1692">
                <v:shape id="_x0000_s3349" type="#_x0000_t202" style="position:absolute;left:5397;top:12594;width:210;height:312" filled="f" fillcolor="#930" stroked="f">
                  <v:stroke dashstyle="1 1" endcap="round"/>
                  <v:textbox style="mso-next-textbox:#_x0000_s3349" inset="0,0,0,0">
                    <w:txbxContent>
                      <w:p w:rsidR="00783304" w:rsidRPr="008C7E7A" w:rsidRDefault="00783304" w:rsidP="00783304">
                        <w:pPr>
                          <w:rPr>
                            <w:i/>
                          </w:rPr>
                        </w:pPr>
                        <w:r w:rsidRPr="008C7E7A">
                          <w:rPr>
                            <w:rFonts w:hint="eastAsia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shape id="_x0000_s3350" type="#_x0000_t202" style="position:absolute;left:6754;top:11370;width:113;height:288" filled="f" fillcolor="#930" stroked="f">
                  <v:stroke dashstyle="1 1" endcap="round"/>
                  <v:textbox style="mso-next-textbox:#_x0000_s3350" inset="0,0,0,0">
                    <w:txbxContent>
                      <w:p w:rsidR="00783304" w:rsidRPr="008C7E7A" w:rsidRDefault="00783304" w:rsidP="00783304">
                        <w:pPr>
                          <w:rPr>
                            <w:i/>
                          </w:rPr>
                        </w:pPr>
                        <w:r w:rsidRPr="008C7E7A">
                          <w:rPr>
                            <w:rFonts w:hint="eastAsia"/>
                            <w:i/>
                          </w:rPr>
                          <w:t>q</w:t>
                        </w:r>
                      </w:p>
                    </w:txbxContent>
                  </v:textbox>
                </v:shape>
                <v:rect id="_x0000_s3351" style="position:absolute;left:4502;top:12447;width:525;height:156" fillcolor="black" stroked="f">
                  <v:fill r:id="rId27" o:title="深色上对角线" type="pattern"/>
                  <v:stroke dashstyle="1 1" endcap="round"/>
                </v:rect>
                <v:line id="_x0000_s3352" style="position:absolute" from="4502,12447" to="5027,12448" strokeweight="1pt"/>
                <v:shape id="_x0000_s3353" type="#_x0000_t202" style="position:absolute;left:4662;top:11814;width:210;height:312" filled="f" fillcolor="#930" stroked="f">
                  <v:stroke dashstyle="1 1" endcap="round"/>
                  <v:textbox style="mso-next-textbox:#_x0000_s3353" inset="0,0,0,0">
                    <w:txbxContent>
                      <w:p w:rsidR="00783304" w:rsidRDefault="00783304" w:rsidP="00783304"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shape>
                <v:shape id="_x0000_s3354" type="#_x0000_t202" style="position:absolute;left:7572;top:11859;width:150;height:300" filled="f" fillcolor="#930" stroked="f">
                  <v:stroke dashstyle="1 1" endcap="round"/>
                  <v:textbox style="mso-next-textbox:#_x0000_s3354" inset="0,0,0,0">
                    <w:txbxContent>
                      <w:p w:rsidR="00783304" w:rsidRDefault="00783304" w:rsidP="00783304">
                        <w:r>
                          <w:rPr>
                            <w:rFonts w:hint="eastAsia"/>
                          </w:rPr>
                          <w:t>C</w:t>
                        </w:r>
                      </w:p>
                    </w:txbxContent>
                  </v:textbox>
                </v:shape>
                <v:shape id="_x0000_s3355" type="#_x0000_t202" style="position:absolute;left:5922;top:11814;width:210;height:312" filled="f" fillcolor="#930" stroked="f">
                  <v:stroke dashstyle="1 1" endcap="round"/>
                  <v:textbox style="mso-next-textbox:#_x0000_s3355" inset="0,0,0,0">
                    <w:txbxContent>
                      <w:p w:rsidR="00783304" w:rsidRDefault="00783304" w:rsidP="00783304"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shape>
                <v:shape id="_x0000_s3356" type="#_x0000_t202" style="position:absolute;left:6867;top:12594;width:165;height:360" filled="f" fillcolor="#930" stroked="f">
                  <v:stroke dashstyle="1 1" endcap="round"/>
                  <v:textbox style="mso-next-textbox:#_x0000_s3356" inset="0,0,0,0">
                    <w:txbxContent>
                      <w:p w:rsidR="00783304" w:rsidRPr="008C7E7A" w:rsidRDefault="00783304" w:rsidP="00783304">
                        <w:pPr>
                          <w:rPr>
                            <w:i/>
                          </w:rPr>
                        </w:pPr>
                        <w:r w:rsidRPr="008C7E7A">
                          <w:rPr>
                            <w:rFonts w:hint="eastAsia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line id="_x0000_s3357" style="position:absolute" from="4767,12125" to="6133,12127" strokeweight="6pt"/>
                <v:line id="_x0000_s3358" style="position:absolute" from="6131,12124" to="7497,12126" strokeweight="2.25pt"/>
                <v:oval id="_x0000_s3359" style="position:absolute;left:4747;top:12175;width:57;height:57" filled="f" fillcolor="#930">
                  <o:lock v:ext="edit" aspectratio="t"/>
                </v:oval>
                <v:oval id="_x0000_s3360" style="position:absolute;left:6095;top:12185;width:57;height:57" filled="f" fillcolor="#930">
                  <o:lock v:ext="edit" aspectratio="t"/>
                </v:oval>
                <v:oval id="_x0000_s3361" style="position:absolute;left:6100;top:12382;width:57;height:57" filled="f" fillcolor="#930">
                  <o:lock v:ext="edit" aspectratio="t"/>
                </v:oval>
                <v:line id="_x0000_s3362" style="position:absolute" from="5292,12594" to="5292,12594">
                  <v:stroke dashstyle="1 1" endcap="round"/>
                </v:line>
                <v:line id="_x0000_s3363" style="position:absolute" from="6122,12252" to="6123,12408"/>
                <v:line id="_x0000_s3364" style="position:absolute" from="5967,12438" to="6282,12439" strokeweight="1pt"/>
                <v:rect id="_x0000_s3365" style="position:absolute;left:5967;top:12438;width:315;height:156" fillcolor="black" stroked="f">
                  <v:fill r:id="rId27" o:title="深色上对角线" type="pattern"/>
                  <v:stroke dashstyle="1 1" endcap="round"/>
                </v:rect>
                <v:line id="_x0000_s3366" style="position:absolute" from="5962,12438" to="6277,12439" strokeweight="1pt"/>
                <v:line id="_x0000_s3367" style="position:absolute" from="4767,12750" to="4767,13062"/>
                <v:line id="_x0000_s3368" style="position:absolute" from="6132,12750" to="6132,13062"/>
                <v:line id="_x0000_s3369" style="position:absolute" from="7497,12750" to="7497,13062"/>
                <v:line id="_x0000_s3370" style="position:absolute" from="6132,12906" to="7497,12906">
                  <v:stroke startarrow="block" endarrow="block"/>
                </v:line>
                <v:line id="_x0000_s3371" style="position:absolute;flip:y" from="7497,11658" to="7497,12126">
                  <v:stroke dashstyle="1 1" endcap="round"/>
                </v:line>
                <v:line id="_x0000_s3372" style="position:absolute;flip:x" from="6132,11658" to="7497,11658" strokeweight="1pt"/>
                <v:line id="_x0000_s3373" style="position:absolute" from="6132,11658" to="6132,12126">
                  <v:stroke dashstyle="1 1" endcap="round"/>
                </v:line>
                <v:line id="_x0000_s3374" style="position:absolute" from="7497,11658" to="7497,12126" strokeweight="1pt">
                  <v:stroke endarrow="block"/>
                </v:line>
                <v:line id="_x0000_s3375" style="position:absolute" from="6132,11658" to="6132,12126" strokeweight="1pt">
                  <v:stroke endarrow="block"/>
                </v:line>
                <v:line id="_x0000_s3376" style="position:absolute" from="6342,11658" to="6342,12126" strokeweight="1pt">
                  <v:stroke endarrow="block"/>
                </v:line>
                <v:line id="_x0000_s3377" style="position:absolute" from="6552,11658" to="6552,12126" strokeweight="1pt">
                  <v:stroke endarrow="block"/>
                </v:line>
                <v:line id="_x0000_s3378" style="position:absolute" from="6762,11658" to="6762,12126" strokeweight="1pt">
                  <v:stroke endarrow="block"/>
                </v:line>
                <v:line id="_x0000_s3379" style="position:absolute" from="6972,11658" to="6972,12126" strokeweight="1pt">
                  <v:stroke endarrow="block"/>
                </v:line>
                <v:line id="_x0000_s3380" style="position:absolute" from="7182,11658" to="7182,12126" strokeweight="1pt">
                  <v:stroke endarrow="block"/>
                </v:line>
                <v:line id="_x0000_s3381" style="position:absolute" from="7352,11658" to="7353,12126" strokeweight="1pt">
                  <v:stroke endarrow="block"/>
                </v:line>
                <v:line id="_x0000_s3382" style="position:absolute" from="4767,12282" to="4767,12282">
                  <v:stroke dashstyle="1 1" endcap="round"/>
                </v:line>
                <v:shape id="_x0000_s3383" style="position:absolute;left:4672;top:12216;width:210;height:21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0,156" path="m105,l,156r210,l105,xe" filled="f" fillcolor="#930">
                  <v:path arrowok="t"/>
                </v:shape>
                <v:line id="_x0000_s3384" style="position:absolute;flip:x" from="4767,12906" to="6132,12906" strokeweight=".5pt">
                  <v:stroke startarrow="block" endarrow="block"/>
                </v:line>
              </v:group>
              <v:shape id="_x0000_s3385" type="#_x0000_t202" style="position:absolute;left:5157;top:12205;width:525;height:312" stroked="f">
                <v:textbox style="mso-next-textbox:#_x0000_s3385" inset="0,0,0,0">
                  <w:txbxContent>
                    <w:p w:rsidR="00783304" w:rsidRPr="004E5C8C" w:rsidRDefault="00783304" w:rsidP="00783304">
                      <w:pPr>
                        <w:rPr>
                          <w:i/>
                        </w:rPr>
                      </w:pPr>
                      <w:r>
                        <w:rPr>
                          <w:rFonts w:hint="eastAsia"/>
                        </w:rPr>
                        <w:t>2</w:t>
                      </w:r>
                      <w:r>
                        <w:rPr>
                          <w:rFonts w:hint="eastAsia"/>
                          <w:i/>
                        </w:rPr>
                        <w:t>EI</w:t>
                      </w:r>
                    </w:p>
                  </w:txbxContent>
                </v:textbox>
              </v:shape>
              <v:shape id="_x0000_s3386" type="#_x0000_t202" style="position:absolute;left:6732;top:12208;width:345;height:386" stroked="f">
                <v:textbox style="mso-next-textbox:#_x0000_s3386" inset="0,0,0,0">
                  <w:txbxContent>
                    <w:p w:rsidR="00783304" w:rsidRPr="004E5C8C" w:rsidRDefault="00783304" w:rsidP="00783304">
                      <w:pPr>
                        <w:rPr>
                          <w:i/>
                        </w:rPr>
                      </w:pPr>
                      <w:r>
                        <w:rPr>
                          <w:rFonts w:hint="eastAsia"/>
                          <w:i/>
                        </w:rPr>
                        <w:t>EI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6F2CAB" w:rsidRPr="008E4DC2" w:rsidRDefault="006F2CAB" w:rsidP="006F2CAB">
      <w:pPr>
        <w:spacing w:before="100"/>
        <w:rPr>
          <w:sz w:val="24"/>
        </w:rPr>
      </w:pPr>
    </w:p>
    <w:p w:rsidR="00512A07" w:rsidRPr="008E4DC2" w:rsidRDefault="002307A7" w:rsidP="006F2CAB">
      <w:pPr>
        <w:spacing w:before="100"/>
        <w:rPr>
          <w:sz w:val="24"/>
        </w:rPr>
      </w:pPr>
      <w:r>
        <w:rPr>
          <w:rFonts w:hint="eastAsia"/>
          <w:sz w:val="24"/>
        </w:rPr>
        <w:t>答案：</w:t>
      </w:r>
    </w:p>
    <w:p w:rsidR="003D62F3" w:rsidRPr="00AD1F12" w:rsidRDefault="005627FC" w:rsidP="003D62F3">
      <w:pPr>
        <w:rPr>
          <w:sz w:val="24"/>
        </w:rPr>
      </w:pPr>
      <w:r w:rsidRPr="005F4318">
        <w:rPr>
          <w:rFonts w:asciiTheme="minorEastAsia" w:hAnsiTheme="minorEastAsia" w:hint="eastAsia"/>
          <w:sz w:val="24"/>
        </w:rPr>
        <w:t>一、选择题</w:t>
      </w:r>
      <w:r>
        <w:rPr>
          <w:rFonts w:asciiTheme="minorEastAsia" w:hAnsiTheme="minorEastAsia" w:hint="eastAsia"/>
          <w:sz w:val="24"/>
        </w:rPr>
        <w:t>（每题3分）</w:t>
      </w:r>
      <w:r w:rsidRPr="005F4318">
        <w:rPr>
          <w:rFonts w:asciiTheme="minorEastAsia" w:hAnsiTheme="minorEastAsia" w:hint="eastAsia"/>
          <w:sz w:val="24"/>
        </w:rPr>
        <w:t>：</w:t>
      </w:r>
      <w:r w:rsidR="003D62F3">
        <w:rPr>
          <w:rFonts w:asciiTheme="minorEastAsia" w:hAnsiTheme="minorEastAsia" w:hint="eastAsia"/>
          <w:sz w:val="24"/>
        </w:rPr>
        <w:t>(</w:t>
      </w:r>
      <w:r w:rsidRPr="005F4318">
        <w:rPr>
          <w:rFonts w:asciiTheme="minorEastAsia" w:hAnsiTheme="minorEastAsia" w:hint="eastAsia"/>
          <w:sz w:val="24"/>
        </w:rPr>
        <w:t>A</w:t>
      </w:r>
      <w:r w:rsidR="003D62F3">
        <w:rPr>
          <w:rFonts w:asciiTheme="minorEastAsia" w:hAnsiTheme="minorEastAsia" w:hint="eastAsia"/>
          <w:sz w:val="24"/>
        </w:rPr>
        <w:t>)</w:t>
      </w:r>
      <w:r w:rsidRPr="005F4318">
        <w:rPr>
          <w:rFonts w:asciiTheme="minorEastAsia" w:hAnsiTheme="minorEastAsia" w:hint="eastAsia"/>
          <w:sz w:val="24"/>
        </w:rPr>
        <w:t>、</w:t>
      </w:r>
      <w:r w:rsidR="003D62F3">
        <w:rPr>
          <w:rFonts w:asciiTheme="minorEastAsia" w:hAnsiTheme="minorEastAsia" w:hint="eastAsia"/>
          <w:sz w:val="24"/>
        </w:rPr>
        <w:t>(</w:t>
      </w:r>
      <w:r w:rsidRPr="005F4318">
        <w:rPr>
          <w:rFonts w:asciiTheme="minorEastAsia" w:hAnsiTheme="minorEastAsia" w:hint="eastAsia"/>
          <w:sz w:val="24"/>
        </w:rPr>
        <w:t>B</w:t>
      </w:r>
      <w:r w:rsidR="003D62F3">
        <w:rPr>
          <w:rFonts w:asciiTheme="minorEastAsia" w:hAnsiTheme="minorEastAsia" w:hint="eastAsia"/>
          <w:sz w:val="24"/>
        </w:rPr>
        <w:t>)、</w:t>
      </w:r>
      <w:r w:rsidR="003D62F3">
        <w:rPr>
          <w:rFonts w:ascii="宋体" w:hAnsi="宋体"/>
          <w:sz w:val="24"/>
        </w:rPr>
        <w:t>(</w:t>
      </w:r>
      <w:r w:rsidR="003D62F3">
        <w:rPr>
          <w:rFonts w:ascii="宋体" w:hAnsi="宋体" w:hint="eastAsia"/>
          <w:sz w:val="24"/>
        </w:rPr>
        <w:t>D</w:t>
      </w:r>
      <w:r w:rsidR="003D62F3">
        <w:rPr>
          <w:rFonts w:ascii="宋体" w:hAnsi="宋体"/>
          <w:sz w:val="24"/>
        </w:rPr>
        <w:t>)</w:t>
      </w:r>
      <w:r w:rsidR="003D62F3">
        <w:rPr>
          <w:rFonts w:ascii="宋体" w:hAnsi="宋体" w:hint="eastAsia"/>
          <w:sz w:val="24"/>
        </w:rPr>
        <w:t>,</w:t>
      </w:r>
      <w:r w:rsidR="003D62F3">
        <w:rPr>
          <w:rFonts w:ascii="宋体" w:hAnsi="宋体"/>
          <w:sz w:val="24"/>
        </w:rPr>
        <w:t xml:space="preserve"> </w:t>
      </w:r>
      <w:r w:rsidR="003D62F3">
        <w:rPr>
          <w:rFonts w:ascii="宋体" w:hAnsi="宋体" w:hint="eastAsia"/>
          <w:sz w:val="24"/>
        </w:rPr>
        <w:t xml:space="preserve">(B), </w:t>
      </w:r>
      <w:r w:rsidR="003D62F3" w:rsidDel="001F5F22">
        <w:rPr>
          <w:rFonts w:ascii="宋体" w:hAnsi="宋体"/>
          <w:sz w:val="24"/>
        </w:rPr>
        <w:t xml:space="preserve"> </w:t>
      </w:r>
      <w:r w:rsidR="003D62F3">
        <w:rPr>
          <w:rFonts w:ascii="宋体" w:hAnsi="宋体"/>
          <w:sz w:val="24"/>
        </w:rPr>
        <w:t>(</w:t>
      </w:r>
      <w:r w:rsidR="003D62F3">
        <w:rPr>
          <w:rFonts w:ascii="宋体" w:hAnsi="宋体" w:hint="eastAsia"/>
          <w:sz w:val="24"/>
        </w:rPr>
        <w:t>C</w:t>
      </w:r>
      <w:r w:rsidR="003D62F3">
        <w:rPr>
          <w:rFonts w:ascii="宋体" w:hAnsi="宋体"/>
          <w:sz w:val="24"/>
        </w:rPr>
        <w:t>)</w:t>
      </w:r>
      <w:r w:rsidR="003D62F3">
        <w:rPr>
          <w:rFonts w:ascii="宋体" w:hAnsi="宋体" w:hint="eastAsia"/>
          <w:sz w:val="24"/>
        </w:rPr>
        <w:t>,</w:t>
      </w:r>
      <w:r w:rsidR="003D62F3">
        <w:rPr>
          <w:sz w:val="24"/>
        </w:rPr>
        <w:t xml:space="preserve">  (</w:t>
      </w:r>
      <w:r w:rsidR="003D62F3">
        <w:rPr>
          <w:rFonts w:hint="eastAsia"/>
          <w:sz w:val="24"/>
        </w:rPr>
        <w:t>C</w:t>
      </w:r>
      <w:r w:rsidR="003D62F3">
        <w:rPr>
          <w:sz w:val="24"/>
        </w:rPr>
        <w:t>)</w:t>
      </w:r>
      <w:r w:rsidR="003D62F3">
        <w:rPr>
          <w:rFonts w:hint="eastAsia"/>
          <w:sz w:val="24"/>
        </w:rPr>
        <w:t>,</w:t>
      </w:r>
      <w:r w:rsidR="003D62F3">
        <w:rPr>
          <w:rFonts w:ascii="宋体" w:hAnsi="宋体"/>
          <w:sz w:val="24"/>
        </w:rPr>
        <w:t xml:space="preserve"> </w:t>
      </w:r>
      <w:r w:rsidR="003D62F3">
        <w:rPr>
          <w:rFonts w:ascii="宋体" w:hAnsi="宋体" w:hint="eastAsia"/>
          <w:sz w:val="24"/>
        </w:rPr>
        <w:t xml:space="preserve"> </w:t>
      </w:r>
      <w:r w:rsidR="003D62F3">
        <w:rPr>
          <w:rFonts w:ascii="宋体" w:hAnsi="宋体"/>
          <w:sz w:val="24"/>
        </w:rPr>
        <w:t>(A)</w:t>
      </w:r>
      <w:r w:rsidR="003D62F3">
        <w:rPr>
          <w:rFonts w:ascii="宋体" w:hAnsi="宋体" w:hint="eastAsia"/>
          <w:sz w:val="24"/>
        </w:rPr>
        <w:t xml:space="preserve">, </w:t>
      </w:r>
      <w:r w:rsidR="003D62F3">
        <w:rPr>
          <w:sz w:val="24"/>
        </w:rPr>
        <w:t>(</w:t>
      </w:r>
      <w:r w:rsidR="003D62F3">
        <w:rPr>
          <w:rFonts w:hint="eastAsia"/>
          <w:sz w:val="24"/>
        </w:rPr>
        <w:t>B</w:t>
      </w:r>
      <w:r w:rsidR="003D62F3">
        <w:rPr>
          <w:sz w:val="24"/>
        </w:rPr>
        <w:t>)</w:t>
      </w:r>
    </w:p>
    <w:p w:rsidR="005627FC" w:rsidRDefault="005627FC" w:rsidP="005627FC">
      <w:pPr>
        <w:rPr>
          <w:rFonts w:asciiTheme="minorEastAsia" w:hAnsiTheme="minorEastAsia"/>
          <w:sz w:val="24"/>
        </w:rPr>
      </w:pPr>
    </w:p>
    <w:p w:rsidR="005627FC" w:rsidRDefault="005627FC" w:rsidP="005627FC">
      <w:pPr>
        <w:rPr>
          <w:rFonts w:asciiTheme="minorEastAsia" w:hAnsiTheme="minorEastAsia"/>
          <w:sz w:val="24"/>
        </w:rPr>
      </w:pPr>
      <w:r w:rsidRPr="005F4318">
        <w:rPr>
          <w:rFonts w:asciiTheme="minorEastAsia" w:hAnsiTheme="minorEastAsia" w:hint="eastAsia"/>
          <w:sz w:val="24"/>
        </w:rPr>
        <w:t>二、填空题：</w:t>
      </w:r>
      <w:r>
        <w:rPr>
          <w:rFonts w:asciiTheme="minorEastAsia" w:hAnsiTheme="minorEastAsia" w:hint="eastAsia"/>
          <w:sz w:val="24"/>
        </w:rPr>
        <w:t>（每空1分）</w:t>
      </w:r>
    </w:p>
    <w:p w:rsidR="005627FC" w:rsidRDefault="005627FC" w:rsidP="005627FC">
      <w:pPr>
        <w:rPr>
          <w:sz w:val="24"/>
          <w:u w:val="single"/>
        </w:rPr>
      </w:pPr>
      <w:r>
        <w:rPr>
          <w:rFonts w:asciiTheme="minorEastAsia" w:hAnsiTheme="minorEastAsia" w:hint="eastAsia"/>
          <w:sz w:val="24"/>
        </w:rPr>
        <w:t>1</w:t>
      </w:r>
      <w:r w:rsidR="002D3DEE">
        <w:rPr>
          <w:rFonts w:asciiTheme="minorEastAsia" w:hAnsiTheme="minorEastAsia" w:hint="eastAsia"/>
          <w:sz w:val="24"/>
        </w:rPr>
        <w:t>.</w:t>
      </w:r>
      <w:r w:rsidRPr="008E4DC2">
        <w:rPr>
          <w:i/>
          <w:sz w:val="28"/>
          <w:szCs w:val="28"/>
        </w:rPr>
        <w:sym w:font="Symbol" w:char="F073"/>
      </w:r>
      <w:r w:rsidRPr="008E4DC2">
        <w:rPr>
          <w:i/>
          <w:sz w:val="28"/>
          <w:szCs w:val="28"/>
          <w:vertAlign w:val="subscript"/>
        </w:rPr>
        <w:t>x</w:t>
      </w:r>
      <w:r w:rsidRPr="008E4DC2">
        <w:rPr>
          <w:sz w:val="24"/>
        </w:rPr>
        <w:t>=</w:t>
      </w:r>
      <w:r w:rsidRPr="008E4DC2"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>-42.8MPa</w:t>
      </w:r>
      <w:r w:rsidRPr="008E4DC2">
        <w:rPr>
          <w:sz w:val="24"/>
          <w:u w:val="single"/>
        </w:rPr>
        <w:t xml:space="preserve"> </w:t>
      </w:r>
      <w:r w:rsidRPr="008E4DC2">
        <w:rPr>
          <w:rFonts w:hAnsi="宋体"/>
          <w:sz w:val="24"/>
        </w:rPr>
        <w:t>，</w:t>
      </w:r>
      <w:r w:rsidRPr="008E4DC2">
        <w:rPr>
          <w:i/>
          <w:sz w:val="28"/>
          <w:szCs w:val="28"/>
        </w:rPr>
        <w:sym w:font="Symbol" w:char="F073"/>
      </w:r>
      <w:r w:rsidRPr="008E4DC2">
        <w:rPr>
          <w:sz w:val="28"/>
          <w:szCs w:val="28"/>
          <w:vertAlign w:val="subscript"/>
        </w:rPr>
        <w:t>r3</w:t>
      </w:r>
      <w:r w:rsidRPr="008E4DC2">
        <w:rPr>
          <w:sz w:val="24"/>
        </w:rPr>
        <w:t>=</w:t>
      </w:r>
      <w:r w:rsidRPr="008E4DC2">
        <w:rPr>
          <w:sz w:val="24"/>
          <w:u w:val="single"/>
        </w:rPr>
        <w:t xml:space="preserve">  </w:t>
      </w:r>
      <w:r>
        <w:rPr>
          <w:rFonts w:hint="eastAsia"/>
          <w:sz w:val="24"/>
          <w:u w:val="single"/>
        </w:rPr>
        <w:t>57.2MPa</w:t>
      </w:r>
      <w:r w:rsidRPr="008E4DC2">
        <w:rPr>
          <w:sz w:val="24"/>
          <w:u w:val="single"/>
        </w:rPr>
        <w:t xml:space="preserve">     </w:t>
      </w:r>
      <w:r>
        <w:rPr>
          <w:rFonts w:hint="eastAsia"/>
          <w:sz w:val="24"/>
        </w:rPr>
        <w:t>，</w:t>
      </w:r>
      <w:r w:rsidRPr="008E4DC2">
        <w:rPr>
          <w:i/>
          <w:sz w:val="28"/>
          <w:szCs w:val="28"/>
        </w:rPr>
        <w:sym w:font="Symbol" w:char="F065"/>
      </w:r>
      <w:r w:rsidRPr="008E4DC2">
        <w:rPr>
          <w:i/>
          <w:sz w:val="28"/>
          <w:szCs w:val="28"/>
          <w:vertAlign w:val="subscript"/>
        </w:rPr>
        <w:t>z</w:t>
      </w:r>
      <w:r w:rsidRPr="008E4DC2">
        <w:rPr>
          <w:sz w:val="24"/>
        </w:rPr>
        <w:t>=</w:t>
      </w:r>
      <w:r w:rsidRPr="008E4DC2">
        <w:rPr>
          <w:sz w:val="24"/>
          <w:u w:val="single"/>
        </w:rPr>
        <w:t xml:space="preserve"> </w:t>
      </w:r>
      <w:r>
        <w:rPr>
          <w:rFonts w:hint="eastAsia"/>
          <w:sz w:val="24"/>
          <w:u w:val="single"/>
        </w:rPr>
        <w:t>-1.06</w:t>
      </w:r>
      <w:r>
        <w:rPr>
          <w:rFonts w:hint="eastAsia"/>
          <w:sz w:val="24"/>
          <w:u w:val="single"/>
        </w:rPr>
        <w:sym w:font="Symbol" w:char="F0B4"/>
      </w:r>
      <w:r>
        <w:rPr>
          <w:rFonts w:hint="eastAsia"/>
          <w:sz w:val="24"/>
          <w:u w:val="single"/>
        </w:rPr>
        <w:t>10</w:t>
      </w:r>
      <w:r>
        <w:rPr>
          <w:rFonts w:hint="eastAsia"/>
          <w:sz w:val="24"/>
          <w:u w:val="single"/>
          <w:vertAlign w:val="superscript"/>
        </w:rPr>
        <w:t>-3</w:t>
      </w:r>
      <w:r w:rsidRPr="008E4DC2">
        <w:rPr>
          <w:sz w:val="24"/>
          <w:u w:val="single"/>
        </w:rPr>
        <w:t xml:space="preserve">    </w:t>
      </w:r>
    </w:p>
    <w:p w:rsidR="00527751" w:rsidRPr="0020475C" w:rsidRDefault="002D3DEE" w:rsidP="002D3DEE">
      <w:pPr>
        <w:pStyle w:val="1"/>
        <w:ind w:firstLineChars="0" w:firstLine="0"/>
        <w:rPr>
          <w:rFonts w:ascii="宋体" w:hAnsi="宋体"/>
          <w:sz w:val="24"/>
          <w:szCs w:val="24"/>
        </w:rPr>
      </w:pPr>
      <w:r>
        <w:rPr>
          <w:rFonts w:ascii="宋体" w:hAnsi="宋体" w:hint="eastAsia"/>
          <w:sz w:val="24"/>
          <w:szCs w:val="24"/>
        </w:rPr>
        <w:t>2.</w:t>
      </w:r>
      <w:r w:rsidR="00527751" w:rsidRPr="0020475C">
        <w:rPr>
          <w:rFonts w:ascii="宋体" w:hAnsi="宋体" w:hint="eastAsia"/>
          <w:sz w:val="24"/>
          <w:szCs w:val="24"/>
        </w:rPr>
        <w:t>材料力学的</w:t>
      </w:r>
      <w:r w:rsidR="00527751">
        <w:rPr>
          <w:rFonts w:ascii="宋体" w:hAnsi="宋体" w:hint="eastAsia"/>
          <w:sz w:val="24"/>
          <w:szCs w:val="24"/>
        </w:rPr>
        <w:t>主要</w:t>
      </w:r>
      <w:r w:rsidR="00527751" w:rsidRPr="0020475C">
        <w:rPr>
          <w:rFonts w:ascii="宋体" w:hAnsi="宋体" w:hint="eastAsia"/>
          <w:sz w:val="24"/>
          <w:szCs w:val="24"/>
        </w:rPr>
        <w:t>研究对象是</w:t>
      </w:r>
      <w:r w:rsidR="00527751" w:rsidRPr="0020475C">
        <w:rPr>
          <w:rFonts w:ascii="宋体" w:hAnsi="宋体"/>
          <w:sz w:val="24"/>
          <w:szCs w:val="24"/>
          <w:u w:val="single"/>
        </w:rPr>
        <w:t>_</w:t>
      </w:r>
      <w:r w:rsidR="00527751" w:rsidRPr="0020475C">
        <w:rPr>
          <w:rFonts w:ascii="宋体" w:hAnsi="宋体" w:hint="eastAsia"/>
          <w:sz w:val="24"/>
          <w:szCs w:val="24"/>
          <w:u w:val="single"/>
        </w:rPr>
        <w:t>杆件</w:t>
      </w:r>
      <w:r w:rsidR="00527751" w:rsidRPr="0020475C">
        <w:rPr>
          <w:rFonts w:ascii="宋体" w:hAnsi="宋体"/>
          <w:sz w:val="24"/>
          <w:szCs w:val="24"/>
          <w:u w:val="single"/>
        </w:rPr>
        <w:t>__</w:t>
      </w:r>
      <w:r w:rsidR="00527751" w:rsidRPr="0020475C">
        <w:rPr>
          <w:rFonts w:ascii="宋体" w:hAnsi="宋体" w:hint="eastAsia"/>
          <w:sz w:val="24"/>
          <w:szCs w:val="24"/>
        </w:rPr>
        <w:t>，材料力学中的三个基本假设分别是</w:t>
      </w:r>
      <w:r w:rsidR="00527751" w:rsidRPr="0020475C">
        <w:rPr>
          <w:rFonts w:ascii="宋体" w:hAnsi="宋体"/>
          <w:sz w:val="24"/>
          <w:szCs w:val="24"/>
          <w:u w:val="single"/>
        </w:rPr>
        <w:t>_</w:t>
      </w:r>
      <w:r w:rsidR="00527751" w:rsidRPr="0020475C">
        <w:rPr>
          <w:rFonts w:ascii="宋体" w:hAnsi="宋体" w:hint="eastAsia"/>
          <w:sz w:val="24"/>
          <w:szCs w:val="24"/>
          <w:u w:val="single"/>
        </w:rPr>
        <w:t>均匀性</w:t>
      </w:r>
      <w:r w:rsidR="00527751" w:rsidRPr="0020475C">
        <w:rPr>
          <w:rFonts w:ascii="宋体" w:hAnsi="宋体"/>
          <w:sz w:val="24"/>
          <w:szCs w:val="24"/>
        </w:rPr>
        <w:t>__</w:t>
      </w:r>
      <w:r w:rsidR="00527751" w:rsidRPr="0020475C">
        <w:rPr>
          <w:rFonts w:ascii="宋体" w:hAnsi="宋体" w:hint="eastAsia"/>
          <w:sz w:val="24"/>
          <w:szCs w:val="24"/>
        </w:rPr>
        <w:t>假设，</w:t>
      </w:r>
      <w:r w:rsidR="00527751" w:rsidRPr="0020475C">
        <w:rPr>
          <w:rFonts w:ascii="宋体" w:hAnsi="宋体"/>
          <w:sz w:val="24"/>
          <w:szCs w:val="24"/>
          <w:u w:val="single"/>
        </w:rPr>
        <w:t>_</w:t>
      </w:r>
      <w:r w:rsidR="00527751" w:rsidRPr="0020475C">
        <w:rPr>
          <w:rFonts w:ascii="宋体" w:hAnsi="宋体" w:hint="eastAsia"/>
          <w:sz w:val="24"/>
          <w:szCs w:val="24"/>
          <w:u w:val="single"/>
        </w:rPr>
        <w:t>各向同性</w:t>
      </w:r>
      <w:r w:rsidR="00527751" w:rsidRPr="0020475C">
        <w:rPr>
          <w:rFonts w:ascii="宋体" w:hAnsi="宋体"/>
          <w:sz w:val="24"/>
          <w:szCs w:val="24"/>
          <w:u w:val="single"/>
        </w:rPr>
        <w:t>__</w:t>
      </w:r>
      <w:r w:rsidR="00527751" w:rsidRPr="0020475C">
        <w:rPr>
          <w:rFonts w:ascii="宋体" w:hAnsi="宋体"/>
          <w:sz w:val="24"/>
          <w:szCs w:val="24"/>
        </w:rPr>
        <w:t>_</w:t>
      </w:r>
      <w:r w:rsidR="00527751" w:rsidRPr="0020475C">
        <w:rPr>
          <w:rFonts w:ascii="宋体" w:hAnsi="宋体" w:hint="eastAsia"/>
          <w:sz w:val="24"/>
          <w:szCs w:val="24"/>
        </w:rPr>
        <w:t>假设和</w:t>
      </w:r>
      <w:r w:rsidR="00527751" w:rsidRPr="0020475C">
        <w:rPr>
          <w:rFonts w:ascii="宋体" w:hAnsi="宋体"/>
          <w:sz w:val="24"/>
          <w:szCs w:val="24"/>
          <w:u w:val="single"/>
        </w:rPr>
        <w:t>_</w:t>
      </w:r>
      <w:r w:rsidR="00527751" w:rsidRPr="0020475C">
        <w:rPr>
          <w:rFonts w:ascii="宋体" w:hAnsi="宋体" w:hint="eastAsia"/>
          <w:sz w:val="24"/>
          <w:szCs w:val="24"/>
          <w:u w:val="single"/>
        </w:rPr>
        <w:t>连续性</w:t>
      </w:r>
      <w:r w:rsidR="00527751" w:rsidRPr="0020475C">
        <w:rPr>
          <w:rFonts w:ascii="宋体" w:hAnsi="宋体"/>
          <w:sz w:val="24"/>
          <w:szCs w:val="24"/>
          <w:u w:val="single"/>
        </w:rPr>
        <w:t>_</w:t>
      </w:r>
      <w:r w:rsidR="00527751" w:rsidRPr="0020475C">
        <w:rPr>
          <w:rFonts w:ascii="宋体" w:hAnsi="宋体"/>
          <w:sz w:val="24"/>
          <w:szCs w:val="24"/>
        </w:rPr>
        <w:t>_</w:t>
      </w:r>
      <w:r w:rsidR="00527751" w:rsidRPr="0020475C">
        <w:rPr>
          <w:rFonts w:ascii="宋体" w:hAnsi="宋体" w:hint="eastAsia"/>
          <w:sz w:val="24"/>
          <w:szCs w:val="24"/>
        </w:rPr>
        <w:t>假设。</w:t>
      </w:r>
    </w:p>
    <w:p w:rsidR="00527751" w:rsidRPr="0020475C" w:rsidRDefault="002D3DEE" w:rsidP="00527751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3.</w:t>
      </w:r>
      <w:r w:rsidR="00527751" w:rsidRPr="0020475C">
        <w:rPr>
          <w:rFonts w:ascii="宋体" w:hAnsi="宋体" w:hint="eastAsia"/>
          <w:sz w:val="24"/>
        </w:rPr>
        <w:t>一般工程材料的泊松比</w:t>
      </w:r>
      <w:r w:rsidR="00527751" w:rsidRPr="0020475C">
        <w:rPr>
          <w:rFonts w:ascii="宋体" w:hAnsi="宋体" w:hint="eastAsia"/>
          <w:sz w:val="24"/>
        </w:rPr>
        <w:sym w:font="Symbol" w:char="F06D"/>
      </w:r>
      <w:r w:rsidR="00527751" w:rsidRPr="0020475C">
        <w:rPr>
          <w:rFonts w:ascii="宋体" w:hAnsi="宋体" w:hint="eastAsia"/>
          <w:sz w:val="24"/>
        </w:rPr>
        <w:t>的大小范围是</w:t>
      </w:r>
      <w:r w:rsidR="00527751" w:rsidRPr="0020475C">
        <w:rPr>
          <w:rFonts w:ascii="宋体" w:hAnsi="宋体"/>
          <w:sz w:val="24"/>
        </w:rPr>
        <w:t>___</w:t>
      </w:r>
      <w:r w:rsidR="00527751" w:rsidRPr="0020475C">
        <w:rPr>
          <w:rFonts w:ascii="宋体" w:hAnsi="宋体"/>
          <w:sz w:val="24"/>
          <w:u w:val="single"/>
        </w:rPr>
        <w:t>___0_</w:t>
      </w:r>
      <w:r w:rsidR="00527751" w:rsidRPr="0020475C">
        <w:rPr>
          <w:rFonts w:ascii="宋体" w:hAnsi="宋体" w:hint="eastAsia"/>
          <w:sz w:val="24"/>
          <w:u w:val="single"/>
        </w:rPr>
        <w:sym w:font="Symbol" w:char="F0A3"/>
      </w:r>
      <w:r w:rsidR="00527751" w:rsidRPr="0020475C">
        <w:rPr>
          <w:rFonts w:ascii="宋体" w:hAnsi="宋体"/>
          <w:sz w:val="24"/>
          <w:u w:val="single"/>
        </w:rPr>
        <w:t>_</w:t>
      </w:r>
      <w:r w:rsidR="00527751" w:rsidRPr="0020475C">
        <w:rPr>
          <w:rFonts w:ascii="宋体" w:hAnsi="宋体" w:hint="eastAsia"/>
          <w:sz w:val="24"/>
          <w:u w:val="single"/>
        </w:rPr>
        <w:sym w:font="Symbol" w:char="F06D"/>
      </w:r>
      <w:r w:rsidR="00527751" w:rsidRPr="0020475C">
        <w:rPr>
          <w:rFonts w:ascii="宋体" w:hAnsi="宋体"/>
          <w:sz w:val="24"/>
          <w:u w:val="single"/>
        </w:rPr>
        <w:t>_</w:t>
      </w:r>
      <w:r w:rsidR="00527751" w:rsidRPr="0020475C">
        <w:rPr>
          <w:rFonts w:ascii="宋体" w:hAnsi="宋体" w:hint="eastAsia"/>
          <w:sz w:val="24"/>
          <w:u w:val="single"/>
        </w:rPr>
        <w:sym w:font="Symbol" w:char="F0A3"/>
      </w:r>
      <w:r w:rsidR="00527751" w:rsidRPr="0020475C">
        <w:rPr>
          <w:rFonts w:ascii="宋体" w:hAnsi="宋体"/>
          <w:sz w:val="24"/>
          <w:u w:val="single"/>
        </w:rPr>
        <w:t>0.5__</w:t>
      </w:r>
      <w:r w:rsidR="00527751" w:rsidRPr="0020475C">
        <w:rPr>
          <w:rFonts w:ascii="宋体" w:hAnsi="宋体" w:hint="eastAsia"/>
          <w:sz w:val="24"/>
        </w:rPr>
        <w:t>。</w:t>
      </w:r>
    </w:p>
    <w:p w:rsidR="00527751" w:rsidRPr="0020475C" w:rsidRDefault="002D3DEE" w:rsidP="00527751">
      <w:pPr>
        <w:ind w:left="260" w:hanging="26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4</w:t>
      </w:r>
      <w:r w:rsidR="00527751" w:rsidRPr="0020475C">
        <w:rPr>
          <w:rFonts w:ascii="宋体" w:hAnsi="宋体"/>
          <w:sz w:val="24"/>
        </w:rPr>
        <w:t>.</w:t>
      </w:r>
      <w:r w:rsidR="00527751" w:rsidRPr="0020475C">
        <w:rPr>
          <w:rFonts w:ascii="宋体" w:hAnsi="宋体" w:hint="eastAsia"/>
          <w:sz w:val="24"/>
        </w:rPr>
        <w:t>在推导梁的弯曲正应力过程中，使用了两个关于梁变形和受力的基本假设，分别是</w:t>
      </w:r>
      <w:r w:rsidR="00527751" w:rsidRPr="0020475C">
        <w:rPr>
          <w:rFonts w:ascii="宋体" w:hAnsi="宋体"/>
          <w:sz w:val="24"/>
          <w:u w:val="single"/>
        </w:rPr>
        <w:t>_</w:t>
      </w:r>
      <w:r w:rsidR="00527751" w:rsidRPr="0020475C">
        <w:rPr>
          <w:rFonts w:ascii="宋体" w:hAnsi="宋体" w:hint="eastAsia"/>
          <w:sz w:val="24"/>
          <w:u w:val="single"/>
        </w:rPr>
        <w:t>平面假设</w:t>
      </w:r>
      <w:r w:rsidR="00527751" w:rsidRPr="0020475C">
        <w:rPr>
          <w:rFonts w:ascii="宋体" w:hAnsi="宋体"/>
          <w:sz w:val="24"/>
          <w:u w:val="single"/>
        </w:rPr>
        <w:t>_</w:t>
      </w:r>
      <w:r w:rsidR="00527751" w:rsidRPr="0020475C">
        <w:rPr>
          <w:rFonts w:ascii="宋体" w:hAnsi="宋体"/>
          <w:sz w:val="24"/>
        </w:rPr>
        <w:t>__</w:t>
      </w:r>
      <w:r w:rsidR="00527751" w:rsidRPr="0020475C">
        <w:rPr>
          <w:rFonts w:ascii="宋体" w:hAnsi="宋体" w:hint="eastAsia"/>
          <w:sz w:val="24"/>
        </w:rPr>
        <w:t>假设和</w:t>
      </w:r>
      <w:r w:rsidR="00527751" w:rsidRPr="0020475C">
        <w:rPr>
          <w:rFonts w:ascii="宋体" w:hAnsi="宋体"/>
          <w:sz w:val="24"/>
        </w:rPr>
        <w:t>_</w:t>
      </w:r>
      <w:r w:rsidR="00527751" w:rsidRPr="0020475C">
        <w:rPr>
          <w:rFonts w:ascii="宋体" w:hAnsi="宋体" w:hint="eastAsia"/>
          <w:sz w:val="24"/>
          <w:u w:val="single"/>
        </w:rPr>
        <w:t>单向受力假设</w:t>
      </w:r>
      <w:r w:rsidR="00527751" w:rsidRPr="0020475C">
        <w:rPr>
          <w:rFonts w:ascii="宋体" w:hAnsi="宋体"/>
          <w:sz w:val="24"/>
          <w:u w:val="single"/>
        </w:rPr>
        <w:t>_</w:t>
      </w:r>
      <w:r w:rsidR="00527751" w:rsidRPr="0020475C">
        <w:rPr>
          <w:rFonts w:ascii="宋体" w:hAnsi="宋体" w:hint="eastAsia"/>
          <w:sz w:val="24"/>
        </w:rPr>
        <w:t>假设。在推导圆轴扭转切应力的过程中使用了一个关于变形的假设，即</w:t>
      </w:r>
      <w:r w:rsidR="00527751" w:rsidRPr="0020475C">
        <w:rPr>
          <w:rFonts w:ascii="宋体" w:hAnsi="宋体"/>
          <w:sz w:val="24"/>
        </w:rPr>
        <w:t>__</w:t>
      </w:r>
      <w:r w:rsidR="00527751" w:rsidRPr="0020475C">
        <w:rPr>
          <w:rFonts w:ascii="宋体" w:hAnsi="宋体" w:hint="eastAsia"/>
          <w:sz w:val="24"/>
          <w:u w:val="single"/>
        </w:rPr>
        <w:t>刚性平面</w:t>
      </w:r>
      <w:r w:rsidR="00527751" w:rsidRPr="0020475C">
        <w:rPr>
          <w:rFonts w:ascii="宋体" w:hAnsi="宋体"/>
          <w:sz w:val="24"/>
          <w:u w:val="single"/>
        </w:rPr>
        <w:t>__</w:t>
      </w:r>
      <w:r w:rsidR="00527751" w:rsidRPr="0020475C">
        <w:rPr>
          <w:rFonts w:ascii="宋体" w:hAnsi="宋体"/>
          <w:sz w:val="24"/>
        </w:rPr>
        <w:t>_</w:t>
      </w:r>
      <w:r w:rsidR="00527751" w:rsidRPr="0020475C">
        <w:rPr>
          <w:rFonts w:ascii="宋体" w:hAnsi="宋体" w:hint="eastAsia"/>
          <w:sz w:val="24"/>
        </w:rPr>
        <w:t>假设。</w:t>
      </w:r>
    </w:p>
    <w:p w:rsidR="00527751" w:rsidRPr="0020475C" w:rsidRDefault="002D3DEE" w:rsidP="00527751">
      <w:pPr>
        <w:ind w:left="283" w:hangingChars="118" w:hanging="283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5</w:t>
      </w:r>
      <w:r w:rsidR="00527751" w:rsidRPr="0020475C">
        <w:rPr>
          <w:rFonts w:ascii="宋体" w:hAnsi="宋体"/>
          <w:sz w:val="24"/>
        </w:rPr>
        <w:t>.</w:t>
      </w:r>
      <w:r w:rsidR="00527751" w:rsidRPr="0020475C">
        <w:rPr>
          <w:rFonts w:ascii="宋体" w:hAnsi="宋体" w:hint="eastAsia"/>
          <w:sz w:val="24"/>
        </w:rPr>
        <w:t>铸铁材料的压缩强度极限</w:t>
      </w:r>
      <w:r w:rsidR="00527751" w:rsidRPr="0020475C">
        <w:rPr>
          <w:rFonts w:ascii="宋体" w:hAnsi="宋体"/>
          <w:sz w:val="24"/>
        </w:rPr>
        <w:t xml:space="preserve"> </w:t>
      </w:r>
      <w:r w:rsidR="00527751" w:rsidRPr="0020475C">
        <w:rPr>
          <w:rFonts w:ascii="宋体" w:hAnsi="宋体" w:hint="eastAsia"/>
          <w:sz w:val="24"/>
          <w:u w:val="single"/>
        </w:rPr>
        <w:t>大于</w:t>
      </w:r>
      <w:r w:rsidR="00527751" w:rsidRPr="0020475C">
        <w:rPr>
          <w:rFonts w:ascii="宋体" w:hAnsi="宋体"/>
          <w:sz w:val="24"/>
        </w:rPr>
        <w:t xml:space="preserve"> (</w:t>
      </w:r>
      <w:r w:rsidR="00527751" w:rsidRPr="0020475C">
        <w:rPr>
          <w:rFonts w:ascii="宋体" w:hAnsi="宋体" w:hint="eastAsia"/>
          <w:sz w:val="24"/>
        </w:rPr>
        <w:t>选“大于”“等于”“小于”</w:t>
      </w:r>
      <w:r w:rsidR="00527751" w:rsidRPr="0020475C">
        <w:rPr>
          <w:rFonts w:ascii="宋体" w:hAnsi="宋体"/>
          <w:sz w:val="24"/>
        </w:rPr>
        <w:t>)</w:t>
      </w:r>
      <w:r w:rsidR="00527751" w:rsidRPr="0020475C">
        <w:rPr>
          <w:rFonts w:ascii="宋体" w:hAnsi="宋体" w:hint="eastAsia"/>
          <w:sz w:val="24"/>
        </w:rPr>
        <w:t>是其拉伸强度极限。圆柱形铸铁试件扭转破坏后的断裂面是</w:t>
      </w:r>
      <w:r w:rsidR="00527751" w:rsidRPr="0020475C">
        <w:rPr>
          <w:rFonts w:ascii="宋体" w:hAnsi="宋体"/>
          <w:sz w:val="24"/>
          <w:u w:val="single"/>
        </w:rPr>
        <w:t>__</w:t>
      </w:r>
      <w:r w:rsidR="00527751" w:rsidRPr="0020475C">
        <w:rPr>
          <w:rFonts w:ascii="宋体" w:hAnsi="宋体" w:hint="eastAsia"/>
          <w:sz w:val="24"/>
          <w:u w:val="single"/>
        </w:rPr>
        <w:t>螺旋面</w:t>
      </w:r>
      <w:r w:rsidR="00527751" w:rsidRPr="0020475C">
        <w:rPr>
          <w:rFonts w:ascii="宋体" w:hAnsi="宋体"/>
          <w:sz w:val="24"/>
          <w:u w:val="single"/>
        </w:rPr>
        <w:t>_</w:t>
      </w:r>
      <w:r w:rsidR="00527751" w:rsidRPr="0020475C">
        <w:rPr>
          <w:rFonts w:ascii="宋体" w:hAnsi="宋体"/>
          <w:sz w:val="24"/>
        </w:rPr>
        <w:t>__</w:t>
      </w:r>
      <w:r w:rsidR="00527751" w:rsidRPr="0020475C">
        <w:rPr>
          <w:rFonts w:ascii="宋体" w:hAnsi="宋体" w:hint="eastAsia"/>
          <w:sz w:val="24"/>
        </w:rPr>
        <w:t>（描述形状）。</w:t>
      </w:r>
      <w:r w:rsidR="00527751" w:rsidRPr="0020475C">
        <w:rPr>
          <w:rFonts w:ascii="宋体" w:hAnsi="宋体"/>
          <w:sz w:val="24"/>
        </w:rPr>
        <w:t xml:space="preserve"> </w:t>
      </w:r>
    </w:p>
    <w:p w:rsidR="00527751" w:rsidRPr="0020475C" w:rsidRDefault="002D3DEE" w:rsidP="00527751">
      <w:pPr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>6</w:t>
      </w:r>
      <w:r w:rsidR="00527751" w:rsidRPr="0020475C">
        <w:rPr>
          <w:rFonts w:ascii="宋体" w:hAnsi="宋体"/>
          <w:sz w:val="24"/>
        </w:rPr>
        <w:t>.</w:t>
      </w:r>
      <w:r w:rsidR="00527751" w:rsidRPr="0020475C">
        <w:rPr>
          <w:rFonts w:ascii="宋体" w:hAnsi="宋体" w:hint="eastAsia"/>
          <w:sz w:val="24"/>
        </w:rPr>
        <w:t>等截面直梁在弯曲变形时，挠曲轴曲率最大处，</w:t>
      </w:r>
      <w:r w:rsidR="00527751" w:rsidRPr="0020475C">
        <w:rPr>
          <w:rFonts w:ascii="宋体" w:hAnsi="宋体"/>
          <w:sz w:val="24"/>
        </w:rPr>
        <w:t>__</w:t>
      </w:r>
      <w:r w:rsidR="00527751" w:rsidRPr="0020475C">
        <w:rPr>
          <w:rFonts w:ascii="宋体" w:hAnsi="宋体" w:hint="eastAsia"/>
          <w:sz w:val="24"/>
        </w:rPr>
        <w:t>弯矩</w:t>
      </w:r>
      <w:r w:rsidR="00527751" w:rsidRPr="0020475C">
        <w:rPr>
          <w:rFonts w:ascii="宋体" w:hAnsi="宋体"/>
          <w:sz w:val="24"/>
        </w:rPr>
        <w:t>_______</w:t>
      </w:r>
      <w:r w:rsidR="00527751" w:rsidRPr="0020475C">
        <w:rPr>
          <w:rFonts w:ascii="宋体" w:hAnsi="宋体" w:hint="eastAsia"/>
          <w:sz w:val="24"/>
        </w:rPr>
        <w:t>一定最大。</w:t>
      </w:r>
    </w:p>
    <w:p w:rsidR="00527751" w:rsidRPr="005F4318" w:rsidRDefault="002D3DEE" w:rsidP="00527751">
      <w:pPr>
        <w:rPr>
          <w:rFonts w:asciiTheme="minorEastAsia" w:hAnsiTheme="minorEastAsia"/>
          <w:sz w:val="24"/>
        </w:rPr>
      </w:pPr>
      <w:r>
        <w:rPr>
          <w:rFonts w:ascii="宋体" w:hAnsi="宋体" w:hint="eastAsia"/>
          <w:sz w:val="24"/>
        </w:rPr>
        <w:t>7</w:t>
      </w:r>
      <w:r w:rsidR="00527751" w:rsidRPr="0020475C">
        <w:rPr>
          <w:rFonts w:ascii="宋体" w:hAnsi="宋体"/>
          <w:sz w:val="24"/>
        </w:rPr>
        <w:t>.</w:t>
      </w:r>
      <w:r w:rsidR="00527751" w:rsidRPr="0020475C">
        <w:rPr>
          <w:rFonts w:ascii="宋体" w:hAnsi="宋体" w:hint="eastAsia"/>
          <w:sz w:val="24"/>
        </w:rPr>
        <w:t>工程上通常以</w:t>
      </w:r>
      <w:r w:rsidR="00527751" w:rsidRPr="0020475C">
        <w:rPr>
          <w:rFonts w:ascii="宋体" w:hAnsi="宋体"/>
          <w:sz w:val="24"/>
          <w:u w:val="single"/>
        </w:rPr>
        <w:t>_</w:t>
      </w:r>
      <w:r w:rsidR="00527751" w:rsidRPr="0020475C">
        <w:rPr>
          <w:rFonts w:ascii="宋体" w:hAnsi="宋体" w:hint="eastAsia"/>
          <w:sz w:val="24"/>
          <w:u w:val="single"/>
        </w:rPr>
        <w:t>伸长率</w:t>
      </w:r>
      <w:r w:rsidR="00527751" w:rsidRPr="0020475C">
        <w:rPr>
          <w:rFonts w:ascii="宋体" w:hAnsi="宋体"/>
          <w:sz w:val="24"/>
        </w:rPr>
        <w:t>___</w:t>
      </w:r>
      <w:r w:rsidR="00527751" w:rsidRPr="0020475C">
        <w:rPr>
          <w:rFonts w:ascii="宋体" w:hAnsi="宋体" w:hint="eastAsia"/>
          <w:sz w:val="24"/>
        </w:rPr>
        <w:t>是否大于</w:t>
      </w:r>
      <w:r w:rsidR="00527751" w:rsidRPr="0020475C">
        <w:rPr>
          <w:rFonts w:ascii="宋体" w:hAnsi="宋体"/>
          <w:sz w:val="24"/>
        </w:rPr>
        <w:t>5%</w:t>
      </w:r>
      <w:r w:rsidR="00527751" w:rsidRPr="0020475C">
        <w:rPr>
          <w:rFonts w:ascii="宋体" w:hAnsi="宋体" w:hint="eastAsia"/>
          <w:sz w:val="24"/>
        </w:rPr>
        <w:t>作为衡量材料塑性和脆性的标准。应力集中现象对</w:t>
      </w:r>
      <w:r w:rsidR="00527751" w:rsidRPr="0020475C">
        <w:rPr>
          <w:rFonts w:ascii="宋体" w:hAnsi="宋体"/>
          <w:sz w:val="24"/>
        </w:rPr>
        <w:t>_</w:t>
      </w:r>
      <w:r w:rsidR="00527751" w:rsidRPr="0020475C">
        <w:rPr>
          <w:rFonts w:ascii="宋体" w:hAnsi="宋体"/>
          <w:sz w:val="24"/>
          <w:u w:val="single"/>
        </w:rPr>
        <w:t>__</w:t>
      </w:r>
      <w:r w:rsidR="00527751" w:rsidRPr="0020475C">
        <w:rPr>
          <w:rFonts w:ascii="宋体" w:hAnsi="宋体" w:hint="eastAsia"/>
          <w:sz w:val="24"/>
          <w:u w:val="single"/>
        </w:rPr>
        <w:t>脆性</w:t>
      </w:r>
      <w:r w:rsidR="00527751" w:rsidRPr="0020475C">
        <w:rPr>
          <w:rFonts w:ascii="宋体" w:hAnsi="宋体"/>
          <w:sz w:val="24"/>
          <w:u w:val="single"/>
        </w:rPr>
        <w:t>_</w:t>
      </w:r>
      <w:r w:rsidR="00527751" w:rsidRPr="0020475C">
        <w:rPr>
          <w:rFonts w:ascii="宋体" w:hAnsi="宋体"/>
          <w:sz w:val="24"/>
        </w:rPr>
        <w:t>_</w:t>
      </w:r>
      <w:r w:rsidR="00527751" w:rsidRPr="0020475C">
        <w:rPr>
          <w:rFonts w:ascii="宋体" w:hAnsi="宋体" w:hint="eastAsia"/>
          <w:sz w:val="24"/>
        </w:rPr>
        <w:t>（塑性</w:t>
      </w:r>
      <w:r w:rsidR="00527751" w:rsidRPr="0020475C">
        <w:rPr>
          <w:rFonts w:ascii="宋体" w:hAnsi="宋体"/>
          <w:sz w:val="24"/>
        </w:rPr>
        <w:t>/</w:t>
      </w:r>
      <w:r w:rsidR="00527751" w:rsidRPr="0020475C">
        <w:rPr>
          <w:rFonts w:ascii="宋体" w:hAnsi="宋体" w:hint="eastAsia"/>
          <w:sz w:val="24"/>
        </w:rPr>
        <w:t>脆性）材料的静强度影响很大。</w:t>
      </w:r>
    </w:p>
    <w:p w:rsidR="00630BC6" w:rsidRDefault="005627FC" w:rsidP="004C4DA1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三、计算题</w:t>
      </w:r>
    </w:p>
    <w:p w:rsidR="004C4DA1" w:rsidRPr="004C4DA1" w:rsidRDefault="004C4DA1" w:rsidP="004C4DA1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sz w:val="24"/>
        </w:rPr>
        <w:t>1.</w:t>
      </w:r>
    </w:p>
    <w:p w:rsidR="004821DC" w:rsidRDefault="00630BC6" w:rsidP="005627FC">
      <w:pPr>
        <w:rPr>
          <w:rFonts w:asciiTheme="minorEastAsia" w:hAnsiTheme="minorEastAsia"/>
          <w:position w:val="-164"/>
          <w:sz w:val="24"/>
        </w:rPr>
      </w:pPr>
      <w:r>
        <w:rPr>
          <w:rFonts w:hint="eastAsia"/>
        </w:rPr>
        <w:object w:dxaOrig="5648" w:dyaOrig="3609">
          <v:shape id="_x0000_i1027" type="#_x0000_t75" style="width:239.4pt;height:153pt" o:ole="">
            <v:imagedata r:id="rId28" o:title=""/>
          </v:shape>
          <o:OLEObject Type="Embed" ProgID="Visio.Drawing.6" ShapeID="_x0000_i1027" DrawAspect="Content" ObjectID="_1558277974" r:id="rId29"/>
        </w:object>
      </w:r>
    </w:p>
    <w:p w:rsidR="004821DC" w:rsidRDefault="004821DC" w:rsidP="005627FC">
      <w:pPr>
        <w:rPr>
          <w:rFonts w:asciiTheme="minorEastAsia" w:hAnsiTheme="minorEastAsia"/>
          <w:sz w:val="24"/>
        </w:rPr>
      </w:pPr>
    </w:p>
    <w:p w:rsidR="009E5CB0" w:rsidRDefault="009E5CB0" w:rsidP="005627FC">
      <w:pPr>
        <w:rPr>
          <w:rFonts w:asciiTheme="minorEastAsia" w:hAnsiTheme="minorEastAsia"/>
          <w:sz w:val="24"/>
        </w:rPr>
      </w:pPr>
    </w:p>
    <w:p w:rsidR="004C4DA1" w:rsidRDefault="004C4DA1" w:rsidP="004C4DA1">
      <w:pPr>
        <w:ind w:left="240" w:hangingChars="100" w:hanging="240"/>
        <w:rPr>
          <w:szCs w:val="21"/>
        </w:rPr>
      </w:pPr>
      <w:r>
        <w:rPr>
          <w:rFonts w:asciiTheme="minorEastAsia" w:hAnsiTheme="minorEastAsia" w:hint="eastAsia"/>
          <w:sz w:val="24"/>
        </w:rPr>
        <w:t>2.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悬臂梁</w:t>
      </w:r>
      <w:r>
        <w:rPr>
          <w:rFonts w:hint="eastAsia"/>
          <w:szCs w:val="21"/>
        </w:rPr>
        <w:t>AB</w:t>
      </w:r>
      <w:r>
        <w:rPr>
          <w:rFonts w:hint="eastAsia"/>
          <w:szCs w:val="21"/>
        </w:rPr>
        <w:t>受载荷作用如图所示，已知</w:t>
      </w:r>
      <w:r>
        <w:rPr>
          <w:rFonts w:hint="eastAsia"/>
          <w:i/>
          <w:szCs w:val="21"/>
        </w:rPr>
        <w:t>q</w:t>
      </w:r>
      <w:r>
        <w:rPr>
          <w:rFonts w:hint="eastAsia"/>
          <w:szCs w:val="21"/>
        </w:rPr>
        <w:t xml:space="preserve"> = 2kN/m</w:t>
      </w:r>
      <w:r>
        <w:rPr>
          <w:rFonts w:hint="eastAsia"/>
          <w:szCs w:val="21"/>
        </w:rPr>
        <w:t>，</w:t>
      </w:r>
      <w:r>
        <w:rPr>
          <w:rFonts w:hint="eastAsia"/>
          <w:i/>
          <w:szCs w:val="21"/>
        </w:rPr>
        <w:t>F</w:t>
      </w:r>
      <w:r>
        <w:rPr>
          <w:rFonts w:hint="eastAsia"/>
          <w:szCs w:val="21"/>
        </w:rPr>
        <w:t xml:space="preserve"> = 1.6kN</w:t>
      </w:r>
      <w:r>
        <w:rPr>
          <w:rFonts w:hint="eastAsia"/>
          <w:szCs w:val="21"/>
        </w:rPr>
        <w:t>，横截面对形心轴的惯性矩</w:t>
      </w:r>
      <w:r w:rsidRPr="00D45154">
        <w:rPr>
          <w:rFonts w:hint="eastAsia"/>
          <w:i/>
          <w:szCs w:val="21"/>
        </w:rPr>
        <w:t>I</w:t>
      </w:r>
      <w:r>
        <w:rPr>
          <w:rFonts w:hint="eastAsia"/>
          <w:i/>
          <w:szCs w:val="21"/>
          <w:vertAlign w:val="subscript"/>
        </w:rPr>
        <w:t>z</w:t>
      </w:r>
      <w:r>
        <w:rPr>
          <w:rFonts w:hint="eastAsia"/>
          <w:szCs w:val="21"/>
        </w:rPr>
        <w:t xml:space="preserve"> = 8</w:t>
      </w:r>
      <w:r>
        <w:rPr>
          <w:rFonts w:ascii="Gulim" w:eastAsia="Gulim" w:hAnsi="Gulim" w:hint="eastAsia"/>
          <w:szCs w:val="21"/>
        </w:rPr>
        <w:t>×</w:t>
      </w:r>
      <w:r>
        <w:rPr>
          <w:rFonts w:hint="eastAsia"/>
          <w:szCs w:val="21"/>
        </w:rPr>
        <w:t>10</w:t>
      </w:r>
      <w:smartTag w:uri="urn:schemas-microsoft-com:office:smarttags" w:element="chmetcnv">
        <w:smartTagPr>
          <w:attr w:name="UnitName" w:val="m"/>
          <w:attr w:name="SourceValue" w:val="7"/>
          <w:attr w:name="HasSpace" w:val="True"/>
          <w:attr w:name="Negative" w:val="True"/>
          <w:attr w:name="NumberType" w:val="1"/>
          <w:attr w:name="TCSC" w:val="0"/>
        </w:smartTagPr>
        <w:r>
          <w:rPr>
            <w:rFonts w:hint="eastAsia"/>
            <w:szCs w:val="21"/>
            <w:vertAlign w:val="superscript"/>
          </w:rPr>
          <w:t>-7</w:t>
        </w:r>
        <w:r>
          <w:rPr>
            <w:rFonts w:hint="eastAsia"/>
            <w:szCs w:val="21"/>
          </w:rPr>
          <w:t xml:space="preserve"> m</w:t>
        </w:r>
      </w:smartTag>
      <w:r>
        <w:rPr>
          <w:rFonts w:hint="eastAsia"/>
          <w:szCs w:val="21"/>
          <w:vertAlign w:val="superscript"/>
        </w:rPr>
        <w:t>4</w:t>
      </w:r>
      <w:r>
        <w:rPr>
          <w:rFonts w:hint="eastAsia"/>
          <w:szCs w:val="21"/>
        </w:rPr>
        <w:t>，材料的许用拉应力</w:t>
      </w:r>
      <w:r>
        <w:rPr>
          <w:rFonts w:hint="eastAsia"/>
          <w:szCs w:val="21"/>
        </w:rPr>
        <w:t>[</w:t>
      </w:r>
      <w:r>
        <w:rPr>
          <w:rFonts w:ascii="Symbol" w:hAnsi="Symbol"/>
          <w:i/>
          <w:szCs w:val="21"/>
        </w:rPr>
        <w:t></w:t>
      </w:r>
      <w:r>
        <w:rPr>
          <w:rFonts w:hint="eastAsia"/>
          <w:i/>
          <w:szCs w:val="21"/>
          <w:vertAlign w:val="subscript"/>
        </w:rPr>
        <w:t xml:space="preserve">t </w:t>
      </w:r>
      <w:r>
        <w:rPr>
          <w:rFonts w:hint="eastAsia"/>
          <w:szCs w:val="21"/>
        </w:rPr>
        <w:t>]=25MPa</w:t>
      </w:r>
      <w:r>
        <w:rPr>
          <w:rFonts w:hint="eastAsia"/>
          <w:szCs w:val="21"/>
        </w:rPr>
        <w:t>，许用压应力</w:t>
      </w:r>
      <w:r>
        <w:rPr>
          <w:rFonts w:hint="eastAsia"/>
          <w:szCs w:val="21"/>
        </w:rPr>
        <w:t>[</w:t>
      </w:r>
      <w:r>
        <w:rPr>
          <w:rFonts w:ascii="Symbol" w:hAnsi="Symbol"/>
          <w:i/>
          <w:szCs w:val="21"/>
        </w:rPr>
        <w:t></w:t>
      </w:r>
      <w:r>
        <w:rPr>
          <w:rFonts w:hint="eastAsia"/>
          <w:i/>
          <w:szCs w:val="21"/>
          <w:vertAlign w:val="subscript"/>
        </w:rPr>
        <w:t>c</w:t>
      </w:r>
      <w:r>
        <w:rPr>
          <w:rFonts w:hint="eastAsia"/>
          <w:szCs w:val="21"/>
        </w:rPr>
        <w:t>]=60MPa</w:t>
      </w:r>
      <w:r>
        <w:rPr>
          <w:rFonts w:hint="eastAsia"/>
          <w:szCs w:val="21"/>
        </w:rPr>
        <w:t>，不考虑切应力强度条件。</w:t>
      </w:r>
    </w:p>
    <w:p w:rsidR="004C4DA1" w:rsidRDefault="004C4DA1" w:rsidP="004C4DA1">
      <w:pPr>
        <w:numPr>
          <w:ilvl w:val="0"/>
          <w:numId w:val="4"/>
        </w:numPr>
        <w:tabs>
          <w:tab w:val="clear" w:pos="720"/>
          <w:tab w:val="num" w:pos="525"/>
        </w:tabs>
        <w:ind w:hanging="510"/>
        <w:rPr>
          <w:szCs w:val="21"/>
        </w:rPr>
      </w:pPr>
      <w:r>
        <w:rPr>
          <w:rFonts w:hint="eastAsia"/>
          <w:szCs w:val="21"/>
        </w:rPr>
        <w:t>试绘出固定端截面上的正应力沿截面高度的分布规律图；</w:t>
      </w:r>
    </w:p>
    <w:p w:rsidR="004C4DA1" w:rsidRDefault="004C4DA1" w:rsidP="004C4DA1">
      <w:pPr>
        <w:numPr>
          <w:ilvl w:val="0"/>
          <w:numId w:val="4"/>
        </w:numPr>
        <w:tabs>
          <w:tab w:val="clear" w:pos="720"/>
          <w:tab w:val="num" w:pos="525"/>
        </w:tabs>
        <w:ind w:hanging="510"/>
        <w:rPr>
          <w:szCs w:val="21"/>
        </w:rPr>
      </w:pPr>
      <w:r>
        <w:rPr>
          <w:rFonts w:hint="eastAsia"/>
          <w:szCs w:val="21"/>
        </w:rPr>
        <w:t>校核</w:t>
      </w:r>
      <w:r>
        <w:rPr>
          <w:rFonts w:hint="eastAsia"/>
          <w:szCs w:val="21"/>
        </w:rPr>
        <w:t>AB</w:t>
      </w:r>
      <w:r>
        <w:rPr>
          <w:rFonts w:hint="eastAsia"/>
          <w:szCs w:val="21"/>
        </w:rPr>
        <w:t>梁的正应力强度。（</w:t>
      </w:r>
      <w:r>
        <w:rPr>
          <w:rFonts w:hint="eastAsia"/>
          <w:szCs w:val="21"/>
        </w:rPr>
        <w:t>15</w:t>
      </w:r>
      <w:r>
        <w:rPr>
          <w:rFonts w:hint="eastAsia"/>
          <w:szCs w:val="21"/>
        </w:rPr>
        <w:t>分）</w:t>
      </w:r>
    </w:p>
    <w:p w:rsidR="004C4DA1" w:rsidRDefault="004C4DA1" w:rsidP="004C4DA1">
      <w:pPr>
        <w:rPr>
          <w:szCs w:val="21"/>
        </w:rPr>
      </w:pPr>
    </w:p>
    <w:p w:rsidR="004C4DA1" w:rsidRDefault="004345B1" w:rsidP="004C4DA1">
      <w:pPr>
        <w:ind w:firstLineChars="650" w:firstLine="1365"/>
        <w:rPr>
          <w:szCs w:val="21"/>
        </w:rPr>
      </w:pPr>
      <w:r>
        <w:rPr>
          <w:noProof/>
          <w:szCs w:val="21"/>
        </w:rPr>
        <w:pict>
          <v:group id="_x0000_s3265" style="position:absolute;left:0;text-align:left;margin-left:270.75pt;margin-top:7.95pt;width:149.25pt;height:101.25pt;z-index:251675136" coordorigin="7212,3159" coordsize="2985,2025">
            <v:group id="_x0000_s3266" style="position:absolute;left:7572;top:3159;width:2520;height:2025" coordorigin="7572,2535" coordsize="2520,2025">
              <v:line id="_x0000_s3267" style="position:absolute" from="7572,3000" to="9147,3000" strokeweight="1.5pt"/>
              <v:line id="_x0000_s3268" style="position:absolute" from="7572,3000" to="7572,3312" strokeweight="1.5pt"/>
              <v:line id="_x0000_s3269" style="position:absolute" from="9147,3000" to="9147,3312" strokeweight="1.5pt"/>
              <v:line id="_x0000_s3270" style="position:absolute" from="7572,3312" to="8097,3312" strokeweight="1.5pt"/>
              <v:line id="_x0000_s3271" style="position:absolute" from="8622,3312" to="9147,3312" strokeweight="1.5pt"/>
              <v:line id="_x0000_s3272" style="position:absolute" from="8097,3312" to="8097,3936" strokeweight="1.5pt"/>
              <v:line id="_x0000_s3273" style="position:absolute" from="8622,3312" to="8622,3936" strokeweight="1.5pt"/>
              <v:line id="_x0000_s3274" style="position:absolute" from="8097,3936" to="8622,3936" strokeweight="1.5pt"/>
              <v:line id="_x0000_s3275" style="position:absolute" from="7572,2628" to="7572,2940"/>
              <v:line id="_x0000_s3276" style="position:absolute" from="9147,2613" to="9147,2925"/>
              <v:shape id="_x0000_s3277" type="#_x0000_t202" style="position:absolute;left:8202;top:2535;width:420;height:309" stroked="f">
                <v:textbox style="mso-next-textbox:#_x0000_s3277"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100</w:t>
                      </w:r>
                    </w:p>
                  </w:txbxContent>
                </v:textbox>
              </v:shape>
              <v:line id="_x0000_s3278" style="position:absolute" from="7575,2847" to="9150,2847">
                <v:stroke startarrow="block" endarrow="block"/>
              </v:line>
              <v:line id="_x0000_s3279" style="position:absolute" from="9462,3000" to="9672,3000"/>
              <v:line id="_x0000_s3280" style="position:absolute" from="9462,3312" to="9672,3312"/>
              <v:line id="_x0000_s3281" style="position:absolute" from="9462,3936" to="9672,3936"/>
              <v:line id="_x0000_s3282" style="position:absolute" from="9567,3000" to="9567,3312">
                <v:stroke startarrow="block" startarrowwidth="narrow" startarrowlength="short" endarrow="block" endarrowwidth="narrow" endarrowlength="short"/>
              </v:line>
              <v:shape id="_x0000_s3283" type="#_x0000_t202" style="position:absolute;left:9672;top:3000;width:315;height:312" stroked="f">
                <v:textbox style="mso-next-textbox:#_x0000_s3283"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20</w:t>
                      </w:r>
                    </w:p>
                  </w:txbxContent>
                </v:textbox>
              </v:shape>
              <v:line id="_x0000_s3284" style="position:absolute" from="9567,3312" to="9567,3936">
                <v:stroke startarrow="block" startarrowwidth="narrow" startarrowlength="short" endarrow="block" endarrowwidth="narrow" endarrowlength="short"/>
              </v:line>
              <v:shape id="_x0000_s3285" type="#_x0000_t202" style="position:absolute;left:9672;top:3468;width:420;height:312" stroked="f">
                <v:textbox style="mso-next-textbox:#_x0000_s3285"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40</w:t>
                      </w:r>
                    </w:p>
                  </w:txbxContent>
                </v:textbox>
              </v:shape>
              <v:line id="_x0000_s3286" style="position:absolute" from="8097,4092" to="8097,4404"/>
              <v:line id="_x0000_s3287" style="position:absolute" from="8632,4092" to="8632,4404"/>
              <v:shape id="_x0000_s3288" type="#_x0000_t202" style="position:absolute;left:8272;top:4248;width:315;height:312" stroked="f">
                <v:textbox style="mso-next-textbox:#_x0000_s3288"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25</w:t>
                      </w:r>
                    </w:p>
                  </w:txbxContent>
                </v:textbox>
              </v:shape>
              <v:line id="_x0000_s3289" style="position:absolute" from="8097,4248" to="8622,4248">
                <v:stroke startarrow="block" startarrowwidth="narrow" startarrowlength="short" endarrow="block" endarrowwidth="narrow" endarrowlength="short"/>
              </v:line>
            </v:group>
            <v:shape id="_x0000_s3290" type="#_x0000_t202" style="position:absolute;left:9042;top:4716;width:1155;height:312" stroked="f">
              <v:textbox style="mso-next-textbox:#_x0000_s3290" inset="0,0,0,0">
                <w:txbxContent>
                  <w:p w:rsidR="004C4DA1" w:rsidRDefault="004C4DA1" w:rsidP="004C4DA1">
                    <w:r>
                      <w:rPr>
                        <w:rFonts w:hint="eastAsia"/>
                      </w:rPr>
                      <w:t>(</w:t>
                    </w:r>
                    <w:r>
                      <w:rPr>
                        <w:rFonts w:hint="eastAsia"/>
                      </w:rPr>
                      <w:t>单位：</w:t>
                    </w:r>
                    <w:r>
                      <w:rPr>
                        <w:rFonts w:hint="eastAsia"/>
                      </w:rPr>
                      <w:t>mm)</w:t>
                    </w:r>
                  </w:p>
                </w:txbxContent>
              </v:textbox>
            </v:shape>
            <v:line id="_x0000_s3291" style="position:absolute" from="8367,3549" to="8367,4641"/>
            <v:shape id="_x0000_s3292" type="#_x0000_t202" style="position:absolute;left:9945;top:3936;width:252;height:312" stroked="f">
              <v:textbox style="mso-next-textbox:#_x0000_s3292" inset="0,0,0,0">
                <w:txbxContent>
                  <w:p w:rsidR="004C4DA1" w:rsidRPr="007854F1" w:rsidRDefault="004C4DA1" w:rsidP="004C4DA1">
                    <w:pPr>
                      <w:ind w:firstLineChars="50" w:firstLine="105"/>
                      <w:rPr>
                        <w:i/>
                      </w:rPr>
                    </w:pPr>
                    <w:r>
                      <w:rPr>
                        <w:rFonts w:hint="eastAsia"/>
                        <w:i/>
                      </w:rPr>
                      <w:t>z</w:t>
                    </w:r>
                  </w:p>
                </w:txbxContent>
              </v:textbox>
            </v:shape>
            <v:line id="_x0000_s3293" style="position:absolute" from="7212,3936" to="10152,3936">
              <v:stroke endarrow="block"/>
            </v:line>
            <v:line id="_x0000_s3294" style="position:absolute;flip:x" from="7572,3624" to="7677,3936"/>
            <v:line id="_x0000_s3295" style="position:absolute;flip:x" from="7692,3624" to="7797,3936"/>
            <v:line id="_x0000_s3296" style="position:absolute;flip:x" from="7812,3624" to="7917,3936"/>
            <v:line id="_x0000_s3297" style="position:absolute;flip:x" from="7932,3624" to="8037,3936"/>
            <v:line id="_x0000_s3298" style="position:absolute;flip:x" from="8057,3624" to="8162,3936"/>
            <v:line id="_x0000_s3299" style="position:absolute;flip:x" from="8112,3624" to="8288,4140"/>
            <v:line id="_x0000_s3300" style="position:absolute;flip:x" from="8307,3624" to="8412,3936"/>
            <v:line id="_x0000_s3301" style="position:absolute;flip:x" from="8422,3624" to="8527,3936"/>
            <v:line id="_x0000_s3302" style="position:absolute;flip:x" from="8537,3624" to="8642,3936"/>
            <v:line id="_x0000_s3303" style="position:absolute;flip:x" from="8657,3624" to="8762,3936"/>
            <v:line id="_x0000_s3304" style="position:absolute;flip:x" from="8772,3624" to="8877,3936"/>
            <v:line id="_x0000_s3305" style="position:absolute;flip:x" from="8887,3624" to="8992,3936"/>
            <v:line id="_x0000_s3306" style="position:absolute;flip:x" from="9002,3624" to="9107,3936"/>
            <v:line id="_x0000_s3307" style="position:absolute;flip:x" from="9104,3864" to="9127,3926"/>
            <v:line id="_x0000_s3308" style="position:absolute;flip:x" from="8107,3946" to="8300,4513"/>
            <v:line id="_x0000_s3309" style="position:absolute;flip:x" from="8199,3926" to="8420,4578"/>
            <v:line id="_x0000_s3310" style="position:absolute;flip:x" from="8327,3916" to="8548,4568"/>
            <v:line id="_x0000_s3311" style="position:absolute;flip:x" from="8452,4044" to="8628,4560"/>
            <v:line id="_x0000_s3312" style="position:absolute;flip:x" from="8564,4468" to="8587,4530"/>
          </v:group>
        </w:pict>
      </w:r>
      <w:r>
        <w:rPr>
          <w:szCs w:val="21"/>
        </w:rPr>
      </w:r>
      <w:r>
        <w:rPr>
          <w:szCs w:val="21"/>
        </w:rPr>
        <w:pict>
          <v:group id="_x0000_s3111" editas="canvas" style="width:183.75pt;height:117pt;mso-position-horizontal-relative:char;mso-position-vertical-relative:line" coordorigin="3927,9006" coordsize="3675,2340">
            <o:lock v:ext="edit" aspectratio="t"/>
            <v:shape id="_x0000_s3112" type="#_x0000_t75" style="position:absolute;left:3927;top:9006;width:3675;height:2340" o:preferrelative="f">
              <v:fill o:detectmouseclick="t"/>
              <v:path o:extrusionok="t" o:connecttype="none"/>
              <o:lock v:ext="edit" text="t"/>
            </v:shape>
            <v:group id="_x0000_s3113" style="position:absolute;left:5096;top:9630;width:451;height:312" coordorigin="4452,9630" coordsize="451,312">
              <v:line id="_x0000_s3114" style="position:absolute" from="4452,9630" to="4453,9942">
                <v:stroke endarrow="block" endarrowwidth="narrow" endarrowlength="short"/>
              </v:line>
              <v:line id="_x0000_s3115" style="position:absolute" from="4667,9630" to="4668,9942">
                <v:stroke endarrow="block" endarrowwidth="narrow" endarrowlength="short"/>
              </v:line>
              <v:line id="_x0000_s3116" style="position:absolute" from="4902,9630" to="4903,9942">
                <v:stroke endarrow="block" endarrowwidth="narrow" endarrowlength="short"/>
              </v:line>
            </v:group>
            <v:group id="_x0000_s3117" style="position:absolute;left:4137;top:9318;width:3060;height:1716" coordorigin="4137,9318" coordsize="3060,1716">
              <v:shape id="_x0000_s3118" type="#_x0000_t202" style="position:absolute;left:6972;top:10254;width:210;height:312" filled="f" fillcolor="#930" stroked="f">
                <v:textbox style="mso-next-textbox:#_x0000_s3118" inset="0,0,0,0">
                  <w:txbxContent>
                    <w:p w:rsidR="004C4DA1" w:rsidRPr="00D7049F" w:rsidRDefault="004C4DA1" w:rsidP="004C4DA1">
                      <w:pPr>
                        <w:rPr>
                          <w:i/>
                        </w:rPr>
                      </w:pPr>
                      <w:r>
                        <w:rPr>
                          <w:rFonts w:hint="eastAsia"/>
                          <w:i/>
                        </w:rPr>
                        <w:t>F</w:t>
                      </w:r>
                    </w:p>
                  </w:txbxContent>
                </v:textbox>
              </v:shape>
              <v:shape id="_x0000_s3119" type="#_x0000_t202" style="position:absolute;left:4287;top:9942;width:210;height:312" filled="f" fillcolor="#930" stroked="f">
                <v:textbox style="mso-next-textbox:#_x0000_s3119"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A</w:t>
                      </w:r>
                    </w:p>
                  </w:txbxContent>
                </v:textbox>
              </v:shape>
              <v:line id="_x0000_s3120" style="position:absolute" from="4242,9941" to="6878,9942" strokeweight="1.5pt"/>
              <v:line id="_x0000_s3121" style="position:absolute" from="4242,9574" to="4243,10254" strokeweight="1.5pt"/>
              <v:rect id="_x0000_s3122" style="position:absolute;left:4137;top:9574;width:105;height:680" fillcolor="black" stroked="f">
                <v:fill r:id="rId27" o:title="深色上对角线" type="pattern"/>
              </v:rect>
              <v:shape id="_x0000_s3123" type="#_x0000_t202" style="position:absolute;left:6987;top:9942;width:210;height:312" filled="f" fillcolor="#930" stroked="f">
                <v:textbox style="mso-next-textbox:#_x0000_s3123"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B</w:t>
                      </w:r>
                    </w:p>
                  </w:txbxContent>
                </v:textbox>
              </v:shape>
              <v:shape id="_x0000_s3124" type="#_x0000_t202" style="position:absolute;left:5502;top:9318;width:210;height:312" filled="f" fillcolor="#930" stroked="f">
                <v:textbox style="mso-next-textbox:#_x0000_s3124" inset="0,0,0,0">
                  <w:txbxContent>
                    <w:p w:rsidR="004C4DA1" w:rsidRPr="00D7049F" w:rsidRDefault="004C4DA1" w:rsidP="004C4DA1">
                      <w:pPr>
                        <w:rPr>
                          <w:i/>
                        </w:rPr>
                      </w:pPr>
                      <w:r>
                        <w:rPr>
                          <w:rFonts w:hint="eastAsia"/>
                          <w:i/>
                        </w:rPr>
                        <w:t>q</w:t>
                      </w:r>
                    </w:p>
                  </w:txbxContent>
                </v:textbox>
              </v:shape>
              <v:shape id="_x0000_s3125" type="#_x0000_t202" style="position:absolute;left:5397;top:10746;width:300;height:288" filled="f" fillcolor="#930" stroked="f">
                <v:textbox style="mso-next-textbox:#_x0000_s3125" inset="0,0,0,0">
                  <w:txbxContent>
                    <w:p w:rsidR="004C4DA1" w:rsidRDefault="004C4DA1" w:rsidP="004C4DA1">
                      <w:smartTag w:uri="urn:schemas-microsoft-com:office:smarttags" w:element="chmetcnv">
                        <w:smartTagPr>
                          <w:attr w:name="UnitName" w:val="m"/>
                          <w:attr w:name="SourceValue" w:val="2"/>
                          <w:attr w:name="HasSpace" w:val="False"/>
                          <w:attr w:name="Negative" w:val="False"/>
                          <w:attr w:name="NumberType" w:val="1"/>
                          <w:attr w:name="TCSC" w:val="0"/>
                        </w:smartTagPr>
                        <w:r>
                          <w:rPr>
                            <w:rFonts w:hint="eastAsia"/>
                          </w:rPr>
                          <w:t>2m</w:t>
                        </w:r>
                      </w:smartTag>
                    </w:p>
                  </w:txbxContent>
                </v:textbox>
              </v:shape>
              <v:line id="_x0000_s3126" style="position:absolute" from="4242,10566" to="4243,11034"/>
              <v:line id="_x0000_s3127" style="position:absolute" from="6866,10566" to="6867,11034"/>
              <v:line id="_x0000_s3128" style="position:absolute" from="4242,10772" to="6878,10773">
                <v:stroke startarrow="block" endarrow="block"/>
              </v:line>
              <v:line id="_x0000_s3129" style="position:absolute;flip:y" from="6862,9942" to="6863,10410" strokeweight="1.5pt">
                <v:stroke endarrow="block"/>
              </v:line>
              <v:group id="_x0000_s3130" style="position:absolute;left:4452;top:9630;width:451;height:312" coordorigin="4452,9630" coordsize="451,312">
                <v:line id="_x0000_s3131" style="position:absolute" from="4452,9630" to="4453,9942">
                  <v:stroke endarrow="block" endarrowwidth="narrow" endarrowlength="short"/>
                </v:line>
                <v:line id="_x0000_s3132" style="position:absolute" from="4667,9630" to="4668,9942">
                  <v:stroke endarrow="block" endarrowwidth="narrow" endarrowlength="short"/>
                </v:line>
                <v:line id="_x0000_s3133" style="position:absolute" from="4902,9630" to="4903,9942">
                  <v:stroke endarrow="block" endarrowwidth="narrow" endarrowlength="short"/>
                </v:line>
              </v:group>
              <v:group id="_x0000_s3134" style="position:absolute;left:5756;top:9630;width:451;height:312" coordorigin="4452,9630" coordsize="451,312">
                <v:line id="_x0000_s3135" style="position:absolute" from="4452,9630" to="4453,9942">
                  <v:stroke endarrow="block" endarrowwidth="narrow" endarrowlength="short"/>
                </v:line>
                <v:line id="_x0000_s3136" style="position:absolute" from="4667,9630" to="4668,9942">
                  <v:stroke endarrow="block" endarrowwidth="narrow" endarrowlength="short"/>
                </v:line>
                <v:line id="_x0000_s3137" style="position:absolute" from="4902,9630" to="4903,9942">
                  <v:stroke endarrow="block" endarrowwidth="narrow" endarrowlength="short"/>
                </v:line>
              </v:group>
              <v:group id="_x0000_s3138" style="position:absolute;left:6416;top:9630;width:451;height:312" coordorigin="4452,9630" coordsize="451,312">
                <v:line id="_x0000_s3139" style="position:absolute" from="4452,9630" to="4453,9942">
                  <v:stroke endarrow="block" endarrowwidth="narrow" endarrowlength="short"/>
                </v:line>
                <v:line id="_x0000_s3140" style="position:absolute" from="4667,9630" to="4668,9942">
                  <v:stroke endarrow="block" endarrowwidth="narrow" endarrowlength="short"/>
                </v:line>
                <v:line id="_x0000_s3141" style="position:absolute" from="4902,9630" to="4903,9942">
                  <v:stroke endarrow="block" endarrowwidth="narrow" endarrowlength="short"/>
                </v:line>
              </v:group>
              <v:line id="_x0000_s3142" style="position:absolute" from="4242,9625" to="6867,9626"/>
            </v:group>
            <w10:wrap type="none"/>
            <w10:anchorlock/>
          </v:group>
        </w:pict>
      </w:r>
      <w:r w:rsidR="004C4DA1">
        <w:rPr>
          <w:rFonts w:hint="eastAsia"/>
          <w:szCs w:val="21"/>
        </w:rPr>
        <w:t xml:space="preserve">                   </w:t>
      </w:r>
    </w:p>
    <w:p w:rsidR="004C4DA1" w:rsidRDefault="004C4DA1" w:rsidP="004C4DA1">
      <w:pPr>
        <w:rPr>
          <w:szCs w:val="21"/>
        </w:rPr>
      </w:pPr>
      <w:r>
        <w:rPr>
          <w:rFonts w:hint="eastAsia"/>
          <w:szCs w:val="21"/>
        </w:rPr>
        <w:t>解：</w:t>
      </w:r>
      <w:r>
        <w:rPr>
          <w:rFonts w:hint="eastAsia"/>
          <w:szCs w:val="21"/>
        </w:rPr>
        <w:t xml:space="preserve">     </w:t>
      </w:r>
    </w:p>
    <w:p w:rsidR="004C4DA1" w:rsidRDefault="004345B1" w:rsidP="004C4DA1">
      <w:pPr>
        <w:ind w:firstLineChars="400" w:firstLine="840"/>
        <w:rPr>
          <w:szCs w:val="21"/>
        </w:rPr>
      </w:pPr>
      <w:r>
        <w:rPr>
          <w:szCs w:val="21"/>
        </w:rPr>
      </w:r>
      <w:r>
        <w:rPr>
          <w:szCs w:val="21"/>
        </w:rPr>
        <w:pict>
          <v:group id="_x0000_s3215" editas="canvas" style="width:227.25pt;height:206.85pt;mso-position-horizontal-relative:char;mso-position-vertical-relative:line" coordorigin="2472,7476" coordsize="4545,4137">
            <o:lock v:ext="edit" aspectratio="t"/>
            <v:shape id="_x0000_s3216" type="#_x0000_t75" style="position:absolute;left:2472;top:7476;width:4545;height:4137" o:preferrelative="f">
              <v:fill o:detectmouseclick="t"/>
              <v:path o:extrusionok="t" o:connecttype="none"/>
              <o:lock v:ext="edit" text="t"/>
            </v:shape>
            <v:shape id="_x0000_s3217" type="#_x0000_t202" style="position:absolute;left:2472;top:8412;width:720;height:312" stroked="f">
              <v:textbox inset="0,0,0,0">
                <w:txbxContent>
                  <w:p w:rsidR="004C4DA1" w:rsidRDefault="004C4DA1" w:rsidP="004C4DA1">
                    <w:r>
                      <w:rPr>
                        <w:rFonts w:hint="eastAsia"/>
                      </w:rPr>
                      <w:t>剪力图</w:t>
                    </w:r>
                  </w:p>
                </w:txbxContent>
              </v:textbox>
            </v:shape>
            <v:shape id="_x0000_s3218" type="#_x0000_t202" style="position:absolute;left:2517;top:10596;width:720;height:312" stroked="f">
              <v:textbox inset="0,0,0,0">
                <w:txbxContent>
                  <w:p w:rsidR="004C4DA1" w:rsidRDefault="004C4DA1" w:rsidP="004C4DA1">
                    <w:r>
                      <w:rPr>
                        <w:rFonts w:hint="eastAsia"/>
                      </w:rPr>
                      <w:t>弯矩图</w:t>
                    </w:r>
                  </w:p>
                </w:txbxContent>
              </v:textbox>
            </v:shape>
            <v:line id="_x0000_s3219" style="position:absolute;flip:y" from="3417,7476" to="3448,9504">
              <v:stroke endarrow="block"/>
            </v:line>
            <v:group id="_x0000_s3220" style="position:absolute;left:3012;top:7632;width:3960;height:1923" coordorigin="3057,7632" coordsize="3960,1923">
              <v:shape id="_x0000_s3221" type="#_x0000_t202" style="position:absolute;left:3777;top:8256;width:18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+</w:t>
                      </w:r>
                    </w:p>
                  </w:txbxContent>
                </v:textbox>
              </v:shape>
              <v:shape id="_x0000_s3222" type="#_x0000_t202" style="position:absolute;left:5937;top:8568;width:18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-</w:t>
                      </w:r>
                    </w:p>
                  </w:txbxContent>
                </v:textbox>
              </v:shape>
              <v:shape id="_x0000_s3223" type="#_x0000_t202" style="position:absolute;left:3057;top:7632;width:180;height:312" stroked="f">
                <v:textbox style="mso-next-textbox:#_x0000_s3223" inset="0,0,0,0">
                  <w:txbxContent>
                    <w:p w:rsidR="004C4DA1" w:rsidRPr="00940880" w:rsidRDefault="004C4DA1" w:rsidP="004C4DA1">
                      <w:pPr>
                        <w:rPr>
                          <w:vertAlign w:val="subscript"/>
                        </w:rPr>
                      </w:pPr>
                      <w:r>
                        <w:rPr>
                          <w:rFonts w:hint="eastAsia"/>
                        </w:rPr>
                        <w:t>F</w:t>
                      </w:r>
                      <w:r>
                        <w:rPr>
                          <w:rFonts w:hint="eastAsia"/>
                          <w:vertAlign w:val="subscript"/>
                        </w:rPr>
                        <w:t>s</w:t>
                      </w:r>
                    </w:p>
                  </w:txbxContent>
                </v:textbox>
              </v:shape>
              <v:shape id="_x0000_s3224" type="#_x0000_t202" style="position:absolute;left:6837;top:8406;width:180;height:312" stroked="f">
                <v:textbox style="mso-next-textbox:#_x0000_s3224"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x</w:t>
                      </w:r>
                    </w:p>
                  </w:txbxContent>
                </v:textbox>
              </v:shape>
              <v:shape id="_x0000_s3225" type="#_x0000_t202" style="position:absolute;left:3597;top:7632;width:72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2.4KN</w:t>
                      </w:r>
                    </w:p>
                  </w:txbxContent>
                </v:textbox>
              </v:shape>
              <v:shape id="_x0000_s3226" type="#_x0000_t202" style="position:absolute;left:5937;top:9243;width:72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1.6KN</w:t>
                      </w:r>
                    </w:p>
                  </w:txbxContent>
                </v:textbox>
              </v:shape>
              <v:shape id="_x0000_s3227" type="#_x0000_t202" style="position:absolute;left:4782;top:8709;width:18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C</w:t>
                      </w:r>
                    </w:p>
                  </w:txbxContent>
                </v:textbox>
              </v:shape>
              <v:shape id="_x0000_s3228" type="#_x0000_t202" style="position:absolute;left:3237;top:8568;width:18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O</w:t>
                      </w:r>
                    </w:p>
                  </w:txbxContent>
                </v:textbox>
              </v:shape>
              <v:line id="_x0000_s3229" style="position:absolute;flip:y" from="3267,8548" to="6687,8568">
                <v:stroke endarrow="block"/>
              </v:line>
              <v:line id="_x0000_s3230" style="position:absolute;flip:x y" from="3477,7959" to="6327,9192"/>
              <v:line id="_x0000_s3231" style="position:absolute;flip:y" from="6312,8568" to="6313,9192"/>
            </v:group>
            <v:group id="_x0000_s3232" style="position:absolute;left:3072;top:9744;width:3945;height:1869" coordorigin="3072,9744" coordsize="3945,1869">
              <v:shape id="_x0000_s3233" type="#_x0000_t202" style="position:absolute;left:4857;top:10410;width:18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+</w:t>
                      </w:r>
                    </w:p>
                  </w:txbxContent>
                </v:textbox>
              </v:shape>
              <v:shape id="_x0000_s3234" type="#_x0000_t202" style="position:absolute;left:3597;top:10752;width:18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-</w:t>
                      </w:r>
                    </w:p>
                  </w:txbxContent>
                </v:textbox>
              </v:shape>
              <v:shape id="_x0000_s3235" type="#_x0000_t202" style="position:absolute;left:3072;top:9744;width:300;height:384" stroked="f">
                <v:textbox style="mso-next-textbox:#_x0000_s3235"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M</w:t>
                      </w:r>
                    </w:p>
                  </w:txbxContent>
                </v:textbox>
              </v:shape>
              <v:shape id="_x0000_s3236" type="#_x0000_t202" style="position:absolute;left:6837;top:10578;width:180;height:312" stroked="f">
                <v:textbox style="mso-next-textbox:#_x0000_s3236"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x</w:t>
                      </w:r>
                    </w:p>
                  </w:txbxContent>
                </v:textbox>
              </v:shape>
              <v:shape id="_x0000_s3237" type="#_x0000_t202" style="position:absolute;left:3207;top:10803;width:18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O</w:t>
                      </w:r>
                    </w:p>
                  </w:txbxContent>
                </v:textbox>
              </v:shape>
              <v:shape id="_x0000_s3238" type="#_x0000_t202" style="position:absolute;left:3582;top:11301;width:108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0.8KN</w:t>
                      </w:r>
                      <w:r>
                        <w:rPr>
                          <w:rFonts w:ascii="Gulim" w:eastAsia="Gulim" w:hAnsi="Gulim" w:hint="eastAsia"/>
                        </w:rPr>
                        <w:t>·</w:t>
                      </w:r>
                      <w:r>
                        <w:rPr>
                          <w:rFonts w:hint="eastAsia"/>
                        </w:rPr>
                        <w:t>m</w:t>
                      </w:r>
                    </w:p>
                  </w:txbxContent>
                </v:textbox>
              </v:shape>
              <v:shape id="_x0000_s3239" type="#_x0000_t202" style="position:absolute;left:4377;top:9891;width:108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0.64KN</w:t>
                      </w:r>
                      <w:r>
                        <w:rPr>
                          <w:rFonts w:ascii="Gulim" w:eastAsia="Gulim" w:hAnsi="Gulim" w:hint="eastAsia"/>
                        </w:rPr>
                        <w:t>·</w:t>
                      </w:r>
                      <w:r>
                        <w:rPr>
                          <w:rFonts w:hint="eastAsia"/>
                        </w:rPr>
                        <w:t>m</w:t>
                      </w:r>
                    </w:p>
                  </w:txbxContent>
                </v:textbox>
              </v:shape>
              <v:line id="_x0000_s3240" style="position:absolute;flip:y" from="3237,10750" to="6687,10752">
                <v:stroke endarrow="block"/>
              </v:line>
              <v:line id="_x0000_s3241" style="position:absolute;flip:y" from="3462,9814" to="3463,11529">
                <v:stroke endarrow="block"/>
              </v:line>
              <v:shape id="_x0000_s3242" style="position:absolute;left:3462;top:10180;width:2700;height:1196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700,1196" path="m,1196c405,702,810,208,1260,104,1710,,2430,468,2700,572e" filled="f">
                <v:path arrowok="t"/>
              </v:shape>
            </v:group>
            <w10:wrap type="none"/>
            <w10:anchorlock/>
          </v:group>
        </w:pict>
      </w:r>
      <w:r>
        <w:rPr>
          <w:szCs w:val="21"/>
        </w:rPr>
      </w:r>
      <w:r>
        <w:rPr>
          <w:szCs w:val="21"/>
        </w:rPr>
        <w:pict>
          <v:group id="_x0000_s3243" editas="canvas" style="width:90pt;height:117pt;mso-position-horizontal-relative:char;mso-position-vertical-relative:line" coordorigin="2886,12857" coordsize="1800,2340">
            <o:lock v:ext="edit" aspectratio="t"/>
            <v:shape id="_x0000_s3244" type="#_x0000_t75" style="position:absolute;left:2886;top:12857;width:1800;height:2340" o:preferrelative="f">
              <v:fill o:detectmouseclick="t"/>
              <v:path o:extrusionok="t" o:connecttype="none"/>
              <o:lock v:ext="edit" text="t"/>
            </v:shape>
            <v:group id="_x0000_s3245" style="position:absolute;left:2886;top:13014;width:1800;height:2027" coordorigin="2886,13014" coordsize="1800,2027">
              <v:shape id="_x0000_s3246" style="position:absolute;left:3066;top:13014;width:1440;height:1561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1440,1560" path="m900,1560l900,r540,l,1560r900,xe">
                <v:path arrowok="t"/>
              </v:shape>
              <v:line id="_x0000_s3247" style="position:absolute" from="4326,13169" to="4326,13169">
                <v:stroke endarrow="block"/>
              </v:line>
              <v:line id="_x0000_s3248" style="position:absolute" from="3966,13214" to="4326,13216">
                <v:stroke endarrow="block"/>
              </v:line>
              <v:line id="_x0000_s3249" style="position:absolute;flip:x" from="3066,14573" to="3966,14573">
                <v:stroke endarrow="block"/>
              </v:line>
              <v:line id="_x0000_s3250" style="position:absolute;flip:x" from="3606,13949" to="3966,13949">
                <v:stroke endarrow="block"/>
              </v:line>
              <v:line id="_x0000_s3251" style="position:absolute;flip:x" from="3426,14209" to="3966,14210">
                <v:stroke endarrow="block"/>
              </v:line>
              <v:shape id="_x0000_s3252" type="#_x0000_t202" style="position:absolute;left:2886;top:14729;width:1800;height:312" stroked="f">
                <v:textbox inset="0,0,0,0">
                  <w:txbxContent>
                    <w:p w:rsidR="004C4DA1" w:rsidRDefault="004C4DA1" w:rsidP="004C4DA1">
                      <w:r>
                        <w:rPr>
                          <w:rFonts w:hint="eastAsia"/>
                        </w:rPr>
                        <w:t>A</w:t>
                      </w:r>
                      <w:r>
                        <w:rPr>
                          <w:rFonts w:hint="eastAsia"/>
                        </w:rPr>
                        <w:t>截面正应力分布图</w:t>
                      </w:r>
                    </w:p>
                  </w:txbxContent>
                </v:textbox>
              </v:shape>
            </v:group>
            <v:line id="_x0000_s3253" style="position:absolute" from="1806,12858" to="1806,12858"/>
            <v:line id="_x0000_s3254" style="position:absolute" from="3966,13014" to="4506,13014">
              <v:stroke endarrow="block"/>
            </v:line>
            <w10:wrap type="none"/>
            <w10:anchorlock/>
          </v:group>
        </w:pict>
      </w:r>
    </w:p>
    <w:p w:rsidR="004C4DA1" w:rsidRDefault="004C4DA1" w:rsidP="004C4DA1">
      <w:pPr>
        <w:rPr>
          <w:szCs w:val="21"/>
        </w:rPr>
      </w:pPr>
      <w:r>
        <w:rPr>
          <w:rFonts w:hint="eastAsia"/>
          <w:szCs w:val="21"/>
        </w:rPr>
        <w:t>易知距</w:t>
      </w: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点</w:t>
      </w:r>
      <w:smartTag w:uri="urn:schemas-microsoft-com:office:smarttags" w:element="chmetcnv">
        <w:smartTagPr>
          <w:attr w:name="UnitName" w:val="m"/>
          <w:attr w:name="SourceValue" w:val="1.2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szCs w:val="21"/>
          </w:rPr>
          <w:t>1.2m</w:t>
        </w:r>
      </w:smartTag>
      <w:r>
        <w:rPr>
          <w:rFonts w:hint="eastAsia"/>
          <w:szCs w:val="21"/>
        </w:rPr>
        <w:t>处点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有最大弯矩</w:t>
      </w:r>
      <w:r>
        <w:rPr>
          <w:rFonts w:hint="eastAsia"/>
          <w:szCs w:val="21"/>
        </w:rPr>
        <w:t xml:space="preserve">  </w:t>
      </w:r>
      <w:r w:rsidRPr="0060043A">
        <w:rPr>
          <w:position w:val="-24"/>
          <w:szCs w:val="21"/>
        </w:rPr>
        <w:object w:dxaOrig="3540" w:dyaOrig="620">
          <v:shape id="_x0000_i1028" type="#_x0000_t75" style="width:177pt;height:31.2pt" o:ole="">
            <v:imagedata r:id="rId30" o:title=""/>
          </v:shape>
          <o:OLEObject Type="Embed" ProgID="Equation.3" ShapeID="_x0000_i1028" DrawAspect="Content" ObjectID="_1558277975" r:id="rId31"/>
        </w:object>
      </w:r>
    </w:p>
    <w:p w:rsidR="004C4DA1" w:rsidRDefault="004C4DA1" w:rsidP="004C4DA1">
      <w:pPr>
        <w:rPr>
          <w:szCs w:val="21"/>
        </w:rPr>
      </w:pPr>
      <w:r w:rsidRPr="0060043A">
        <w:rPr>
          <w:position w:val="-10"/>
          <w:szCs w:val="21"/>
        </w:rPr>
        <w:object w:dxaOrig="2120" w:dyaOrig="340">
          <v:shape id="_x0000_i1029" type="#_x0000_t75" style="width:106.2pt;height:16.8pt" o:ole="">
            <v:imagedata r:id="rId32" o:title=""/>
          </v:shape>
          <o:OLEObject Type="Embed" ProgID="Equation.3" ShapeID="_x0000_i1029" DrawAspect="Content" ObjectID="_1558277976" r:id="rId33"/>
        </w:object>
      </w:r>
      <w:r>
        <w:rPr>
          <w:rFonts w:hint="eastAsia"/>
          <w:szCs w:val="21"/>
        </w:rPr>
        <w:t xml:space="preserve">  </w:t>
      </w:r>
      <w:r w:rsidRPr="0060043A">
        <w:rPr>
          <w:position w:val="-24"/>
          <w:szCs w:val="21"/>
        </w:rPr>
        <w:object w:dxaOrig="2740" w:dyaOrig="660">
          <v:shape id="_x0000_i1030" type="#_x0000_t75" style="width:136.8pt;height:33pt" o:ole="">
            <v:imagedata r:id="rId34" o:title=""/>
          </v:shape>
          <o:OLEObject Type="Embed" ProgID="Equation.3" ShapeID="_x0000_i1030" DrawAspect="Content" ObjectID="_1558277977" r:id="rId35"/>
        </w:object>
      </w:r>
    </w:p>
    <w:p w:rsidR="004C4DA1" w:rsidRDefault="004C4DA1" w:rsidP="004C4DA1">
      <w:pPr>
        <w:rPr>
          <w:szCs w:val="21"/>
        </w:rPr>
      </w:pPr>
      <w:r>
        <w:rPr>
          <w:rFonts w:hint="eastAsia"/>
          <w:szCs w:val="21"/>
        </w:rPr>
        <w:t>A</w:t>
      </w:r>
      <w:r>
        <w:rPr>
          <w:rFonts w:hint="eastAsia"/>
          <w:szCs w:val="21"/>
        </w:rPr>
        <w:t>截面</w:t>
      </w:r>
      <w:r>
        <w:rPr>
          <w:rFonts w:hint="eastAsia"/>
          <w:szCs w:val="21"/>
        </w:rPr>
        <w:t xml:space="preserve">: </w:t>
      </w:r>
      <w:r w:rsidRPr="00BC51C7">
        <w:rPr>
          <w:position w:val="-30"/>
          <w:szCs w:val="21"/>
        </w:rPr>
        <w:object w:dxaOrig="3040" w:dyaOrig="720">
          <v:shape id="_x0000_i1031" type="#_x0000_t75" style="width:151.8pt;height:36pt" o:ole="">
            <v:imagedata r:id="rId36" o:title=""/>
          </v:shape>
          <o:OLEObject Type="Embed" ProgID="Equation.3" ShapeID="_x0000_i1031" DrawAspect="Content" ObjectID="_1558277978" r:id="rId37"/>
        </w:object>
      </w:r>
      <w:r>
        <w:rPr>
          <w:rFonts w:hint="eastAsia"/>
          <w:szCs w:val="21"/>
        </w:rPr>
        <w:t xml:space="preserve">   </w:t>
      </w:r>
      <w:r w:rsidRPr="00BC51C7">
        <w:rPr>
          <w:position w:val="-30"/>
          <w:szCs w:val="21"/>
        </w:rPr>
        <w:object w:dxaOrig="3040" w:dyaOrig="720">
          <v:shape id="_x0000_i1032" type="#_x0000_t75" style="width:151.8pt;height:36pt" o:ole="">
            <v:imagedata r:id="rId38" o:title=""/>
          </v:shape>
          <o:OLEObject Type="Embed" ProgID="Equation.3" ShapeID="_x0000_i1032" DrawAspect="Content" ObjectID="_1558277979" r:id="rId39"/>
        </w:object>
      </w:r>
    </w:p>
    <w:p w:rsidR="004C4DA1" w:rsidRDefault="004C4DA1" w:rsidP="004C4DA1">
      <w:pPr>
        <w:rPr>
          <w:szCs w:val="21"/>
        </w:rPr>
      </w:pP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截面</w:t>
      </w:r>
      <w:r>
        <w:rPr>
          <w:rFonts w:hint="eastAsia"/>
          <w:szCs w:val="21"/>
        </w:rPr>
        <w:t xml:space="preserve">: </w:t>
      </w:r>
      <w:r w:rsidRPr="00BC51C7">
        <w:rPr>
          <w:position w:val="-30"/>
          <w:szCs w:val="21"/>
        </w:rPr>
        <w:object w:dxaOrig="3019" w:dyaOrig="720">
          <v:shape id="_x0000_i1033" type="#_x0000_t75" style="width:151.2pt;height:36pt" o:ole="">
            <v:imagedata r:id="rId40" o:title=""/>
          </v:shape>
          <o:OLEObject Type="Embed" ProgID="Equation.3" ShapeID="_x0000_i1033" DrawAspect="Content" ObjectID="_1558277980" r:id="rId41"/>
        </w:object>
      </w:r>
      <w:r>
        <w:rPr>
          <w:rFonts w:hint="eastAsia"/>
          <w:szCs w:val="21"/>
        </w:rPr>
        <w:t xml:space="preserve"> </w:t>
      </w:r>
    </w:p>
    <w:p w:rsidR="004C4DA1" w:rsidRDefault="004C4DA1" w:rsidP="004C4DA1">
      <w:pPr>
        <w:rPr>
          <w:szCs w:val="21"/>
        </w:rPr>
      </w:pPr>
      <w:r>
        <w:rPr>
          <w:rFonts w:hint="eastAsia"/>
          <w:szCs w:val="21"/>
        </w:rPr>
        <w:t>由强度条件得</w:t>
      </w:r>
      <w:r>
        <w:rPr>
          <w:rFonts w:hint="eastAsia"/>
          <w:szCs w:val="21"/>
        </w:rPr>
        <w:t xml:space="preserve"> </w:t>
      </w:r>
      <w:r w:rsidRPr="007D4D0F">
        <w:rPr>
          <w:position w:val="-14"/>
        </w:rPr>
        <w:object w:dxaOrig="2120" w:dyaOrig="380">
          <v:shape id="_x0000_i1034" type="#_x0000_t75" style="width:106.2pt;height:19.2pt" o:ole="">
            <v:imagedata r:id="rId42" o:title=""/>
          </v:shape>
          <o:OLEObject Type="Embed" ProgID="Equation.3" ShapeID="_x0000_i1034" DrawAspect="Content" ObjectID="_1558277981" r:id="rId43"/>
        </w:object>
      </w:r>
      <w:r>
        <w:rPr>
          <w:rFonts w:hint="eastAsia"/>
        </w:rPr>
        <w:t xml:space="preserve">  </w:t>
      </w:r>
      <w:r w:rsidRPr="007D4D0F">
        <w:rPr>
          <w:position w:val="-14"/>
        </w:rPr>
        <w:object w:dxaOrig="2100" w:dyaOrig="380">
          <v:shape id="_x0000_i1035" type="#_x0000_t75" style="width:105pt;height:19.2pt" o:ole="">
            <v:imagedata r:id="rId44" o:title=""/>
          </v:shape>
          <o:OLEObject Type="Embed" ProgID="Equation.3" ShapeID="_x0000_i1035" DrawAspect="Content" ObjectID="_1558277982" r:id="rId45"/>
        </w:object>
      </w:r>
    </w:p>
    <w:p w:rsidR="004C4DA1" w:rsidRDefault="004C4DA1" w:rsidP="004C4DA1">
      <w:pPr>
        <w:rPr>
          <w:szCs w:val="21"/>
        </w:rPr>
      </w:pPr>
      <w:r w:rsidRPr="00C90793">
        <w:rPr>
          <w:position w:val="-4"/>
          <w:szCs w:val="21"/>
        </w:rPr>
        <w:object w:dxaOrig="220" w:dyaOrig="200">
          <v:shape id="_x0000_i1036" type="#_x0000_t75" style="width:10.8pt;height:10.2pt" o:ole="">
            <v:imagedata r:id="rId46" o:title=""/>
          </v:shape>
          <o:OLEObject Type="Embed" ProgID="Equation.3" ShapeID="_x0000_i1036" DrawAspect="Content" ObjectID="_1558277983" r:id="rId47"/>
        </w:object>
      </w:r>
      <w:r>
        <w:rPr>
          <w:rFonts w:hint="eastAsia"/>
          <w:szCs w:val="21"/>
        </w:rPr>
        <w:t>抗拉强度不够</w:t>
      </w:r>
    </w:p>
    <w:p w:rsidR="004C4DA1" w:rsidRDefault="004C4DA1" w:rsidP="004C4DA1">
      <w:pPr>
        <w:rPr>
          <w:szCs w:val="21"/>
        </w:rPr>
      </w:pPr>
    </w:p>
    <w:p w:rsidR="004C4DA1" w:rsidRDefault="004C4DA1" w:rsidP="004C4DA1">
      <w:pPr>
        <w:rPr>
          <w:szCs w:val="21"/>
        </w:rPr>
      </w:pPr>
    </w:p>
    <w:p w:rsidR="004C4DA1" w:rsidRDefault="004C4DA1" w:rsidP="004C4DA1">
      <w:pPr>
        <w:rPr>
          <w:szCs w:val="21"/>
        </w:rPr>
      </w:pPr>
    </w:p>
    <w:p w:rsidR="004C4DA1" w:rsidRPr="009A4C0D" w:rsidRDefault="004C4DA1" w:rsidP="004C4DA1">
      <w:pPr>
        <w:ind w:left="210" w:hangingChars="100" w:hanging="210"/>
        <w:rPr>
          <w:szCs w:val="21"/>
        </w:rPr>
      </w:pPr>
      <w:r>
        <w:rPr>
          <w:rFonts w:hint="eastAsia"/>
          <w:szCs w:val="21"/>
        </w:rPr>
        <w:t>3</w:t>
      </w:r>
      <w:r w:rsidRPr="009A4C0D">
        <w:rPr>
          <w:rFonts w:hint="eastAsia"/>
          <w:szCs w:val="21"/>
        </w:rPr>
        <w:t xml:space="preserve">. </w:t>
      </w:r>
      <w:r w:rsidRPr="009A4C0D">
        <w:rPr>
          <w:rFonts w:hint="eastAsia"/>
          <w:szCs w:val="21"/>
        </w:rPr>
        <w:t>图示外伸梁</w:t>
      </w:r>
      <w:r>
        <w:rPr>
          <w:rFonts w:hint="eastAsia"/>
          <w:szCs w:val="21"/>
        </w:rPr>
        <w:t>，</w:t>
      </w:r>
      <w:r w:rsidRPr="009A4C0D">
        <w:rPr>
          <w:rFonts w:hint="eastAsia"/>
          <w:szCs w:val="21"/>
        </w:rPr>
        <w:t>AB</w:t>
      </w:r>
      <w:r w:rsidRPr="009A4C0D">
        <w:rPr>
          <w:rFonts w:hint="eastAsia"/>
          <w:szCs w:val="21"/>
        </w:rPr>
        <w:t>和</w:t>
      </w:r>
      <w:r w:rsidRPr="009A4C0D">
        <w:rPr>
          <w:rFonts w:hint="eastAsia"/>
          <w:szCs w:val="21"/>
        </w:rPr>
        <w:t>BC</w:t>
      </w:r>
      <w:r w:rsidRPr="009A4C0D">
        <w:rPr>
          <w:rFonts w:hint="eastAsia"/>
          <w:szCs w:val="21"/>
        </w:rPr>
        <w:t>两段均长为</w:t>
      </w:r>
      <w:r w:rsidRPr="009A4C0D">
        <w:rPr>
          <w:rFonts w:hint="eastAsia"/>
          <w:i/>
          <w:szCs w:val="21"/>
        </w:rPr>
        <w:t>a</w:t>
      </w:r>
      <w:r w:rsidRPr="009A4C0D">
        <w:rPr>
          <w:rFonts w:hint="eastAsia"/>
          <w:szCs w:val="21"/>
        </w:rPr>
        <w:t>，弯曲刚度分别为</w:t>
      </w:r>
      <w:r w:rsidRPr="009A4C0D">
        <w:rPr>
          <w:rFonts w:hint="eastAsia"/>
          <w:szCs w:val="21"/>
        </w:rPr>
        <w:t>2</w:t>
      </w:r>
      <w:r w:rsidRPr="009A4C0D">
        <w:rPr>
          <w:rFonts w:hint="eastAsia"/>
          <w:i/>
          <w:szCs w:val="21"/>
        </w:rPr>
        <w:t>EI</w:t>
      </w:r>
      <w:r w:rsidRPr="009A4C0D">
        <w:rPr>
          <w:rFonts w:hint="eastAsia"/>
          <w:szCs w:val="21"/>
        </w:rPr>
        <w:t>和</w:t>
      </w:r>
      <w:r w:rsidRPr="009A4C0D">
        <w:rPr>
          <w:rFonts w:hint="eastAsia"/>
          <w:i/>
          <w:szCs w:val="21"/>
        </w:rPr>
        <w:t>EI</w:t>
      </w:r>
      <w:r w:rsidRPr="009A4C0D">
        <w:rPr>
          <w:rFonts w:hint="eastAsia"/>
          <w:szCs w:val="21"/>
        </w:rPr>
        <w:t>，</w:t>
      </w:r>
      <w:r w:rsidRPr="009A4C0D">
        <w:rPr>
          <w:rFonts w:hint="eastAsia"/>
          <w:szCs w:val="21"/>
        </w:rPr>
        <w:t>BC</w:t>
      </w:r>
      <w:r w:rsidRPr="009A4C0D">
        <w:rPr>
          <w:rFonts w:hint="eastAsia"/>
          <w:szCs w:val="21"/>
        </w:rPr>
        <w:t>段上作用有均布载荷</w:t>
      </w:r>
      <w:r w:rsidRPr="009A4C0D">
        <w:rPr>
          <w:rFonts w:hint="eastAsia"/>
          <w:i/>
          <w:szCs w:val="21"/>
        </w:rPr>
        <w:t>q</w:t>
      </w:r>
      <w:r w:rsidRPr="009A4C0D">
        <w:rPr>
          <w:rFonts w:hint="eastAsia"/>
          <w:szCs w:val="21"/>
        </w:rPr>
        <w:t>，用叠加法求</w:t>
      </w:r>
      <w:r w:rsidRPr="009A4C0D">
        <w:rPr>
          <w:rFonts w:hint="eastAsia"/>
          <w:szCs w:val="21"/>
        </w:rPr>
        <w:t>C</w:t>
      </w:r>
      <w:r w:rsidRPr="009A4C0D">
        <w:rPr>
          <w:rFonts w:hint="eastAsia"/>
          <w:szCs w:val="21"/>
        </w:rPr>
        <w:t>端的挠度</w:t>
      </w:r>
      <w:r>
        <w:rPr>
          <w:rFonts w:hint="eastAsia"/>
          <w:i/>
          <w:szCs w:val="21"/>
        </w:rPr>
        <w:t>w</w:t>
      </w:r>
      <w:r>
        <w:rPr>
          <w:rFonts w:hint="eastAsia"/>
          <w:i/>
          <w:szCs w:val="21"/>
          <w:vertAlign w:val="subscript"/>
        </w:rPr>
        <w:t xml:space="preserve">C </w:t>
      </w:r>
      <w:r w:rsidRPr="009A4C0D">
        <w:rPr>
          <w:rFonts w:hint="eastAsia"/>
          <w:szCs w:val="21"/>
        </w:rPr>
        <w:t>。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5</w:t>
      </w:r>
      <w:r>
        <w:rPr>
          <w:rFonts w:hint="eastAsia"/>
          <w:szCs w:val="21"/>
        </w:rPr>
        <w:t>分）</w:t>
      </w:r>
    </w:p>
    <w:p w:rsidR="004C4DA1" w:rsidRDefault="004345B1" w:rsidP="004C4DA1">
      <w:pPr>
        <w:ind w:left="870"/>
        <w:rPr>
          <w:sz w:val="30"/>
          <w:szCs w:val="30"/>
        </w:rPr>
      </w:pPr>
      <w:r>
        <w:rPr>
          <w:noProof/>
          <w:sz w:val="30"/>
          <w:szCs w:val="30"/>
        </w:rPr>
        <w:pict>
          <v:oval id="_x0000_s3255" style="position:absolute;left:0;text-align:left;margin-left:138pt;margin-top:128.55pt;width:7.1pt;height:7.1pt;z-index:251673088" filled="f" fillcolor="#930" stroked="f">
            <v:stroke dashstyle="1 1" endcap="round"/>
          </v:oval>
        </w:pict>
      </w:r>
      <w:r>
        <w:rPr>
          <w:sz w:val="30"/>
          <w:szCs w:val="30"/>
        </w:rPr>
      </w:r>
      <w:r>
        <w:rPr>
          <w:sz w:val="30"/>
          <w:szCs w:val="30"/>
        </w:rPr>
        <w:pict>
          <v:group id="_x0000_s3143" editas="canvas" style="width:173.25pt;height:117pt;mso-position-horizontal-relative:char;mso-position-vertical-relative:line" coordorigin="4452,11034" coordsize="3465,2340">
            <o:lock v:ext="edit" aspectratio="t"/>
            <v:shape id="_x0000_s3144" type="#_x0000_t75" style="position:absolute;left:4452;top:11034;width:3465;height:2340" o:preferrelative="f">
              <v:fill o:detectmouseclick="t"/>
              <v:path o:extrusionok="t" o:connecttype="none"/>
              <o:lock v:ext="edit" text="t"/>
            </v:shape>
            <v:group id="_x0000_s3145" style="position:absolute;left:4502;top:11370;width:3220;height:1692" coordorigin="4502,11370" coordsize="3220,1692">
              <v:group id="_x0000_s3146" style="position:absolute;left:4502;top:11370;width:3220;height:1692" coordorigin="4502,11370" coordsize="3220,1692">
                <v:shape id="_x0000_s3147" type="#_x0000_t202" style="position:absolute;left:5397;top:12594;width:210;height:312" filled="f" fillcolor="#930" stroked="f">
                  <v:stroke dashstyle="1 1" endcap="round"/>
                  <v:textbox style="mso-next-textbox:#_x0000_s3147" inset="0,0,0,0">
                    <w:txbxContent>
                      <w:p w:rsidR="004C4DA1" w:rsidRPr="008C7E7A" w:rsidRDefault="004C4DA1" w:rsidP="004C4DA1">
                        <w:pPr>
                          <w:rPr>
                            <w:i/>
                          </w:rPr>
                        </w:pPr>
                        <w:r w:rsidRPr="008C7E7A">
                          <w:rPr>
                            <w:rFonts w:hint="eastAsia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shape id="_x0000_s3148" type="#_x0000_t202" style="position:absolute;left:6754;top:11370;width:113;height:288" filled="f" fillcolor="#930" stroked="f">
                  <v:stroke dashstyle="1 1" endcap="round"/>
                  <v:textbox style="mso-next-textbox:#_x0000_s3148" inset="0,0,0,0">
                    <w:txbxContent>
                      <w:p w:rsidR="004C4DA1" w:rsidRPr="008C7E7A" w:rsidRDefault="004C4DA1" w:rsidP="004C4DA1">
                        <w:pPr>
                          <w:rPr>
                            <w:i/>
                          </w:rPr>
                        </w:pPr>
                        <w:r w:rsidRPr="008C7E7A">
                          <w:rPr>
                            <w:rFonts w:hint="eastAsia"/>
                            <w:i/>
                          </w:rPr>
                          <w:t>q</w:t>
                        </w:r>
                      </w:p>
                    </w:txbxContent>
                  </v:textbox>
                </v:shape>
                <v:rect id="_x0000_s3149" style="position:absolute;left:4502;top:12447;width:525;height:156" fillcolor="black" stroked="f">
                  <v:fill r:id="rId27" o:title="深色上对角线" type="pattern"/>
                  <v:stroke dashstyle="1 1" endcap="round"/>
                </v:rect>
                <v:line id="_x0000_s3150" style="position:absolute" from="4502,12447" to="5027,12448" strokeweight="1pt"/>
                <v:shape id="_x0000_s3151" type="#_x0000_t202" style="position:absolute;left:4662;top:11814;width:210;height:312" filled="f" fillcolor="#930" stroked="f">
                  <v:stroke dashstyle="1 1" endcap="round"/>
                  <v:textbox style="mso-next-textbox:#_x0000_s3151" inset="0,0,0,0">
                    <w:txbxContent>
                      <w:p w:rsidR="004C4DA1" w:rsidRDefault="004C4DA1" w:rsidP="004C4DA1"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shape>
                <v:shape id="_x0000_s3152" type="#_x0000_t202" style="position:absolute;left:7572;top:11859;width:150;height:300" filled="f" fillcolor="#930" stroked="f">
                  <v:stroke dashstyle="1 1" endcap="round"/>
                  <v:textbox style="mso-next-textbox:#_x0000_s3152" inset="0,0,0,0">
                    <w:txbxContent>
                      <w:p w:rsidR="004C4DA1" w:rsidRDefault="004C4DA1" w:rsidP="004C4DA1">
                        <w:r>
                          <w:rPr>
                            <w:rFonts w:hint="eastAsia"/>
                          </w:rPr>
                          <w:t>C</w:t>
                        </w:r>
                      </w:p>
                    </w:txbxContent>
                  </v:textbox>
                </v:shape>
                <v:shape id="_x0000_s3153" type="#_x0000_t202" style="position:absolute;left:5922;top:11814;width:210;height:312" filled="f" fillcolor="#930" stroked="f">
                  <v:stroke dashstyle="1 1" endcap="round"/>
                  <v:textbox style="mso-next-textbox:#_x0000_s3153" inset="0,0,0,0">
                    <w:txbxContent>
                      <w:p w:rsidR="004C4DA1" w:rsidRDefault="004C4DA1" w:rsidP="004C4DA1"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shape>
                <v:shape id="_x0000_s3154" type="#_x0000_t202" style="position:absolute;left:6867;top:12594;width:165;height:360" filled="f" fillcolor="#930" stroked="f">
                  <v:stroke dashstyle="1 1" endcap="round"/>
                  <v:textbox style="mso-next-textbox:#_x0000_s3154" inset="0,0,0,0">
                    <w:txbxContent>
                      <w:p w:rsidR="004C4DA1" w:rsidRPr="008C7E7A" w:rsidRDefault="004C4DA1" w:rsidP="004C4DA1">
                        <w:pPr>
                          <w:rPr>
                            <w:i/>
                          </w:rPr>
                        </w:pPr>
                        <w:r w:rsidRPr="008C7E7A">
                          <w:rPr>
                            <w:rFonts w:hint="eastAsia"/>
                            <w:i/>
                          </w:rPr>
                          <w:t>a</w:t>
                        </w:r>
                      </w:p>
                    </w:txbxContent>
                  </v:textbox>
                </v:shape>
                <v:line id="_x0000_s3155" style="position:absolute" from="4767,12125" to="6133,12127" strokeweight="6pt"/>
                <v:line id="_x0000_s3156" style="position:absolute" from="6131,12124" to="7497,12126" strokeweight="2.25pt"/>
                <v:oval id="_x0000_s3157" style="position:absolute;left:4747;top:12175;width:57;height:57" filled="f" fillcolor="#930">
                  <o:lock v:ext="edit" aspectratio="t"/>
                </v:oval>
                <v:oval id="_x0000_s3158" style="position:absolute;left:6095;top:12185;width:57;height:57" filled="f" fillcolor="#930">
                  <o:lock v:ext="edit" aspectratio="t"/>
                </v:oval>
                <v:oval id="_x0000_s3159" style="position:absolute;left:6100;top:12382;width:57;height:57" filled="f" fillcolor="#930">
                  <o:lock v:ext="edit" aspectratio="t"/>
                </v:oval>
                <v:line id="_x0000_s3160" style="position:absolute" from="5292,12594" to="5292,12594">
                  <v:stroke dashstyle="1 1" endcap="round"/>
                </v:line>
                <v:line id="_x0000_s3161" style="position:absolute" from="6122,12252" to="6123,12408"/>
                <v:line id="_x0000_s3162" style="position:absolute" from="5967,12438" to="6282,12439" strokeweight="1pt"/>
                <v:rect id="_x0000_s3163" style="position:absolute;left:5967;top:12438;width:315;height:156" fillcolor="black" stroked="f">
                  <v:fill r:id="rId27" o:title="深色上对角线" type="pattern"/>
                  <v:stroke dashstyle="1 1" endcap="round"/>
                </v:rect>
                <v:line id="_x0000_s3164" style="position:absolute" from="5962,12438" to="6277,12439" strokeweight="1pt"/>
                <v:line id="_x0000_s3165" style="position:absolute" from="4767,12750" to="4767,13062"/>
                <v:line id="_x0000_s3166" style="position:absolute" from="6132,12750" to="6132,13062"/>
                <v:line id="_x0000_s3167" style="position:absolute" from="7497,12750" to="7497,13062"/>
                <v:line id="_x0000_s3168" style="position:absolute" from="6132,12906" to="7497,12906">
                  <v:stroke startarrow="block" endarrow="block"/>
                </v:line>
                <v:line id="_x0000_s3169" style="position:absolute;flip:y" from="7497,11658" to="7497,12126">
                  <v:stroke dashstyle="1 1" endcap="round"/>
                </v:line>
                <v:line id="_x0000_s3170" style="position:absolute;flip:x" from="6132,11658" to="7497,11658" strokeweight="1pt"/>
                <v:line id="_x0000_s3171" style="position:absolute" from="6132,11658" to="6132,12126">
                  <v:stroke dashstyle="1 1" endcap="round"/>
                </v:line>
                <v:line id="_x0000_s3172" style="position:absolute" from="7497,11658" to="7497,12126" strokeweight="1pt">
                  <v:stroke endarrow="block"/>
                </v:line>
                <v:line id="_x0000_s3173" style="position:absolute" from="6132,11658" to="6132,12126" strokeweight="1pt">
                  <v:stroke endarrow="block"/>
                </v:line>
                <v:line id="_x0000_s3174" style="position:absolute" from="6342,11658" to="6342,12126" strokeweight="1pt">
                  <v:stroke endarrow="block"/>
                </v:line>
                <v:line id="_x0000_s3175" style="position:absolute" from="6552,11658" to="6552,12126" strokeweight="1pt">
                  <v:stroke endarrow="block"/>
                </v:line>
                <v:line id="_x0000_s3176" style="position:absolute" from="6762,11658" to="6762,12126" strokeweight="1pt">
                  <v:stroke endarrow="block"/>
                </v:line>
                <v:line id="_x0000_s3177" style="position:absolute" from="6972,11658" to="6972,12126" strokeweight="1pt">
                  <v:stroke endarrow="block"/>
                </v:line>
                <v:line id="_x0000_s3178" style="position:absolute" from="7182,11658" to="7182,12126" strokeweight="1pt">
                  <v:stroke endarrow="block"/>
                </v:line>
                <v:line id="_x0000_s3179" style="position:absolute" from="7352,11658" to="7353,12126" strokeweight="1pt">
                  <v:stroke endarrow="block"/>
                </v:line>
                <v:line id="_x0000_s3180" style="position:absolute" from="4767,12282" to="4767,12282">
                  <v:stroke dashstyle="1 1" endcap="round"/>
                </v:line>
                <v:shape id="_x0000_s3181" style="position:absolute;left:4672;top:12216;width:210;height:215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210,156" path="m105,l,156r210,l105,xe" filled="f" fillcolor="#930">
                  <v:path arrowok="t"/>
                </v:shape>
                <v:line id="_x0000_s3182" style="position:absolute;flip:x" from="4767,12906" to="6132,12906" strokeweight=".5pt">
                  <v:stroke startarrow="block" endarrow="block"/>
                </v:line>
              </v:group>
              <v:shape id="_x0000_s3183" type="#_x0000_t202" style="position:absolute;left:5157;top:12205;width:525;height:312" stroked="f">
                <v:textbox style="mso-next-textbox:#_x0000_s3183" inset="0,0,0,0">
                  <w:txbxContent>
                    <w:p w:rsidR="004C4DA1" w:rsidRPr="004E5C8C" w:rsidRDefault="004C4DA1" w:rsidP="004C4DA1">
                      <w:pPr>
                        <w:rPr>
                          <w:i/>
                        </w:rPr>
                      </w:pPr>
                      <w:r>
                        <w:rPr>
                          <w:rFonts w:hint="eastAsia"/>
                        </w:rPr>
                        <w:t>2</w:t>
                      </w:r>
                      <w:r>
                        <w:rPr>
                          <w:rFonts w:hint="eastAsia"/>
                          <w:i/>
                        </w:rPr>
                        <w:t>EI</w:t>
                      </w:r>
                    </w:p>
                  </w:txbxContent>
                </v:textbox>
              </v:shape>
              <v:shape id="_x0000_s3184" type="#_x0000_t202" style="position:absolute;left:6732;top:12208;width:345;height:386" stroked="f">
                <v:textbox style="mso-next-textbox:#_x0000_s3184" inset="0,0,0,0">
                  <w:txbxContent>
                    <w:p w:rsidR="004C4DA1" w:rsidRPr="004E5C8C" w:rsidRDefault="004C4DA1" w:rsidP="004C4DA1">
                      <w:pPr>
                        <w:rPr>
                          <w:i/>
                        </w:rPr>
                      </w:pPr>
                      <w:r>
                        <w:rPr>
                          <w:rFonts w:hint="eastAsia"/>
                          <w:i/>
                        </w:rPr>
                        <w:t>EI</w:t>
                      </w:r>
                    </w:p>
                  </w:txbxContent>
                </v:textbox>
              </v:shape>
            </v:group>
            <w10:wrap type="none"/>
            <w10:anchorlock/>
          </v:group>
        </w:pict>
      </w:r>
    </w:p>
    <w:p w:rsidR="004C4DA1" w:rsidRPr="00792487" w:rsidRDefault="004C4DA1" w:rsidP="004C4DA1">
      <w:pPr>
        <w:ind w:left="870"/>
        <w:rPr>
          <w:szCs w:val="21"/>
        </w:rPr>
      </w:pPr>
      <w:r w:rsidRPr="00792487">
        <w:rPr>
          <w:rFonts w:hint="eastAsia"/>
          <w:szCs w:val="21"/>
        </w:rPr>
        <w:t>解：</w:t>
      </w:r>
    </w:p>
    <w:p w:rsidR="004C4DA1" w:rsidRPr="00792487" w:rsidRDefault="004C4DA1" w:rsidP="004C4DA1">
      <w:pPr>
        <w:ind w:left="870"/>
        <w:rPr>
          <w:szCs w:val="21"/>
        </w:rPr>
      </w:pPr>
      <w:r w:rsidRPr="00792487">
        <w:rPr>
          <w:rFonts w:hint="eastAsia"/>
          <w:szCs w:val="21"/>
        </w:rPr>
        <w:t>刚化</w:t>
      </w:r>
      <w:r w:rsidRPr="00792487">
        <w:rPr>
          <w:rFonts w:hint="eastAsia"/>
          <w:szCs w:val="21"/>
        </w:rPr>
        <w:t>AB</w:t>
      </w:r>
      <w:r w:rsidRPr="00792487">
        <w:rPr>
          <w:rFonts w:hint="eastAsia"/>
          <w:szCs w:val="21"/>
        </w:rPr>
        <w:t>段</w:t>
      </w:r>
      <w:r w:rsidRPr="00792487">
        <w:rPr>
          <w:rFonts w:hint="eastAsia"/>
          <w:szCs w:val="21"/>
        </w:rPr>
        <w:t xml:space="preserve"> </w:t>
      </w:r>
      <w:r w:rsidRPr="00792487">
        <w:rPr>
          <w:position w:val="-24"/>
          <w:szCs w:val="21"/>
        </w:rPr>
        <w:object w:dxaOrig="1420" w:dyaOrig="660">
          <v:shape id="_x0000_i1037" type="#_x0000_t75" style="width:70.8pt;height:33pt" o:ole="">
            <v:imagedata r:id="rId48" o:title=""/>
          </v:shape>
          <o:OLEObject Type="Embed" ProgID="Equation.3" ShapeID="_x0000_i1037" DrawAspect="Content" ObjectID="_1558277984" r:id="rId49"/>
        </w:object>
      </w:r>
    </w:p>
    <w:p w:rsidR="004C4DA1" w:rsidRPr="00792487" w:rsidRDefault="004C4DA1" w:rsidP="004C4DA1">
      <w:pPr>
        <w:ind w:left="870"/>
        <w:rPr>
          <w:szCs w:val="21"/>
        </w:rPr>
      </w:pPr>
      <w:r w:rsidRPr="00792487">
        <w:rPr>
          <w:rFonts w:hint="eastAsia"/>
          <w:szCs w:val="21"/>
        </w:rPr>
        <w:t>刚化</w:t>
      </w:r>
      <w:r w:rsidRPr="00792487">
        <w:rPr>
          <w:rFonts w:hint="eastAsia"/>
          <w:szCs w:val="21"/>
        </w:rPr>
        <w:t>BC</w:t>
      </w:r>
      <w:r w:rsidRPr="00792487">
        <w:rPr>
          <w:rFonts w:hint="eastAsia"/>
          <w:szCs w:val="21"/>
        </w:rPr>
        <w:t>段</w:t>
      </w:r>
      <w:r w:rsidRPr="00792487">
        <w:rPr>
          <w:rFonts w:hint="eastAsia"/>
          <w:szCs w:val="21"/>
        </w:rPr>
        <w:t xml:space="preserve"> </w:t>
      </w:r>
      <w:r w:rsidRPr="00792487">
        <w:rPr>
          <w:rFonts w:hint="eastAsia"/>
          <w:szCs w:val="21"/>
        </w:rPr>
        <w:t>将</w:t>
      </w:r>
      <w:r w:rsidRPr="00792487">
        <w:rPr>
          <w:rFonts w:hint="eastAsia"/>
          <w:szCs w:val="21"/>
        </w:rPr>
        <w:t>BC</w:t>
      </w:r>
      <w:r w:rsidRPr="00792487">
        <w:rPr>
          <w:rFonts w:hint="eastAsia"/>
          <w:szCs w:val="21"/>
        </w:rPr>
        <w:t>段上载荷移到铰点</w:t>
      </w:r>
      <w:r w:rsidRPr="00792487">
        <w:rPr>
          <w:rFonts w:hint="eastAsia"/>
          <w:szCs w:val="21"/>
        </w:rPr>
        <w:t>B</w:t>
      </w:r>
      <w:r w:rsidRPr="00792487">
        <w:rPr>
          <w:rFonts w:hint="eastAsia"/>
          <w:szCs w:val="21"/>
        </w:rPr>
        <w:t>，得到竖直向下的力</w:t>
      </w:r>
      <w:r w:rsidRPr="00792487">
        <w:rPr>
          <w:rFonts w:hint="eastAsia"/>
          <w:i/>
          <w:szCs w:val="21"/>
        </w:rPr>
        <w:t>F</w:t>
      </w:r>
      <w:r w:rsidRPr="00792487">
        <w:rPr>
          <w:rFonts w:hint="eastAsia"/>
          <w:szCs w:val="21"/>
        </w:rPr>
        <w:t>=</w:t>
      </w:r>
      <w:r w:rsidRPr="00792487">
        <w:rPr>
          <w:rFonts w:hint="eastAsia"/>
          <w:i/>
          <w:szCs w:val="21"/>
        </w:rPr>
        <w:t>qa</w:t>
      </w:r>
      <w:r w:rsidRPr="00792487">
        <w:rPr>
          <w:rFonts w:hint="eastAsia"/>
          <w:szCs w:val="21"/>
        </w:rPr>
        <w:t>和顺时针的力矩</w:t>
      </w:r>
      <w:r w:rsidRPr="00792487">
        <w:rPr>
          <w:position w:val="-24"/>
          <w:szCs w:val="21"/>
        </w:rPr>
        <w:object w:dxaOrig="980" w:dyaOrig="660">
          <v:shape id="_x0000_i1038" type="#_x0000_t75" style="width:49.2pt;height:33pt" o:ole="">
            <v:imagedata r:id="rId50" o:title=""/>
          </v:shape>
          <o:OLEObject Type="Embed" ProgID="Equation.3" ShapeID="_x0000_i1038" DrawAspect="Content" ObjectID="_1558277985" r:id="rId51"/>
        </w:object>
      </w:r>
    </w:p>
    <w:p w:rsidR="004C4DA1" w:rsidRPr="00792487" w:rsidRDefault="004C4DA1" w:rsidP="004C4DA1">
      <w:pPr>
        <w:ind w:left="870"/>
        <w:rPr>
          <w:szCs w:val="21"/>
        </w:rPr>
      </w:pPr>
      <w:r w:rsidRPr="00792487">
        <w:rPr>
          <w:position w:val="-24"/>
          <w:szCs w:val="21"/>
        </w:rPr>
        <w:object w:dxaOrig="2520" w:dyaOrig="660">
          <v:shape id="_x0000_i1039" type="#_x0000_t75" style="width:126pt;height:33pt" o:ole="">
            <v:imagedata r:id="rId52" o:title=""/>
          </v:shape>
          <o:OLEObject Type="Embed" ProgID="Equation.3" ShapeID="_x0000_i1039" DrawAspect="Content" ObjectID="_1558277986" r:id="rId53"/>
        </w:object>
      </w:r>
      <w:r w:rsidRPr="00792487">
        <w:rPr>
          <w:rFonts w:hint="eastAsia"/>
          <w:szCs w:val="21"/>
        </w:rPr>
        <w:t xml:space="preserve">  </w:t>
      </w:r>
      <w:r w:rsidRPr="00792487">
        <w:rPr>
          <w:position w:val="-24"/>
          <w:szCs w:val="21"/>
        </w:rPr>
        <w:object w:dxaOrig="2200" w:dyaOrig="660">
          <v:shape id="_x0000_i1040" type="#_x0000_t75" style="width:109.8pt;height:33pt" o:ole="">
            <v:imagedata r:id="rId54" o:title=""/>
          </v:shape>
          <o:OLEObject Type="Embed" ProgID="Equation.3" ShapeID="_x0000_i1040" DrawAspect="Content" ObjectID="_1558277987" r:id="rId55"/>
        </w:object>
      </w:r>
    </w:p>
    <w:p w:rsidR="004C4DA1" w:rsidRPr="00792487" w:rsidRDefault="004C4DA1" w:rsidP="004C4DA1">
      <w:pPr>
        <w:ind w:left="870"/>
        <w:rPr>
          <w:szCs w:val="21"/>
        </w:rPr>
      </w:pPr>
      <w:r w:rsidRPr="00792487">
        <w:rPr>
          <w:position w:val="-4"/>
          <w:szCs w:val="21"/>
        </w:rPr>
        <w:object w:dxaOrig="220" w:dyaOrig="200">
          <v:shape id="_x0000_i1041" type="#_x0000_t75" style="width:10.8pt;height:10.2pt" o:ole="">
            <v:imagedata r:id="rId56" o:title=""/>
          </v:shape>
          <o:OLEObject Type="Embed" ProgID="Equation.3" ShapeID="_x0000_i1041" DrawAspect="Content" ObjectID="_1558277988" r:id="rId57"/>
        </w:object>
      </w:r>
      <w:r w:rsidRPr="00792487">
        <w:rPr>
          <w:position w:val="-24"/>
          <w:szCs w:val="21"/>
        </w:rPr>
        <w:object w:dxaOrig="2380" w:dyaOrig="660">
          <v:shape id="_x0000_i1042" type="#_x0000_t75" style="width:118.8pt;height:33pt" o:ole="">
            <v:imagedata r:id="rId58" o:title=""/>
          </v:shape>
          <o:OLEObject Type="Embed" ProgID="Equation.3" ShapeID="_x0000_i1042" DrawAspect="Content" ObjectID="_1558277989" r:id="rId59"/>
        </w:object>
      </w:r>
    </w:p>
    <w:p w:rsidR="004C4DA1" w:rsidRPr="00792487" w:rsidRDefault="004C4DA1" w:rsidP="004C4DA1">
      <w:pPr>
        <w:ind w:left="870"/>
        <w:rPr>
          <w:szCs w:val="21"/>
        </w:rPr>
      </w:pPr>
    </w:p>
    <w:p w:rsidR="004C4DA1" w:rsidRDefault="004C4DA1" w:rsidP="004C4DA1">
      <w:pPr>
        <w:rPr>
          <w:sz w:val="30"/>
          <w:szCs w:val="30"/>
        </w:rPr>
      </w:pPr>
    </w:p>
    <w:p w:rsidR="004C4DA1" w:rsidRDefault="004C4DA1" w:rsidP="004C4DA1">
      <w:pPr>
        <w:rPr>
          <w:sz w:val="30"/>
          <w:szCs w:val="30"/>
        </w:rPr>
      </w:pPr>
    </w:p>
    <w:sectPr w:rsidR="004C4DA1" w:rsidSect="004345B1">
      <w:headerReference w:type="default" r:id="rId60"/>
      <w:footerReference w:type="default" r:id="rId61"/>
      <w:pgSz w:w="11906" w:h="16838" w:code="9"/>
      <w:pgMar w:top="1548" w:right="1469" w:bottom="1418" w:left="1797" w:header="0" w:footer="794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E5DB8" w:rsidRDefault="007E5DB8">
      <w:r>
        <w:separator/>
      </w:r>
    </w:p>
  </w:endnote>
  <w:endnote w:type="continuationSeparator" w:id="1">
    <w:p w:rsidR="007E5DB8" w:rsidRDefault="007E5DB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Gulim">
    <w:altName w:val="굴림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84193" w:rsidRDefault="004345B1">
    <w:pPr>
      <w:pStyle w:val="a5"/>
      <w:jc w:val="center"/>
    </w:pPr>
    <w:fldSimple w:instr=" PAGE   \* MERGEFORMAT ">
      <w:r w:rsidR="006E707A" w:rsidRPr="006E707A">
        <w:rPr>
          <w:noProof/>
          <w:lang w:val="zh-CN"/>
        </w:rPr>
        <w:t>6</w:t>
      </w:r>
    </w:fldSimple>
  </w:p>
  <w:p w:rsidR="00F84193" w:rsidRDefault="00F84193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E5DB8" w:rsidRDefault="007E5DB8">
      <w:r>
        <w:separator/>
      </w:r>
    </w:p>
  </w:footnote>
  <w:footnote w:type="continuationSeparator" w:id="1">
    <w:p w:rsidR="007E5DB8" w:rsidRDefault="007E5DB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903EE" w:rsidRDefault="00F903EE">
    <w:pPr>
      <w:pStyle w:val="a3"/>
      <w:pBdr>
        <w:bottom w:val="single" w:sz="6" w:space="0" w:color="auto"/>
      </w:pBdr>
      <w:ind w:leftChars="-600" w:left="-1260" w:rightChars="-428" w:right="-899"/>
      <w:rPr>
        <w:rFonts w:ascii="黑体" w:eastAsia="黑体" w:hAnsi="宋体"/>
        <w:sz w:val="96"/>
        <w:szCs w:val="24"/>
      </w:rPr>
    </w:pPr>
    <w:r>
      <w:rPr>
        <w:rFonts w:ascii="黑体" w:eastAsia="黑体" w:hAnsi="宋体" w:hint="eastAsia"/>
        <w:sz w:val="96"/>
        <w:szCs w:val="24"/>
      </w:rPr>
      <w:t xml:space="preserve">                    </w:t>
    </w:r>
    <w:r w:rsidR="00E668C2">
      <w:rPr>
        <w:rFonts w:ascii="黑体" w:eastAsia="黑体" w:hAnsi="宋体" w:hint="eastAsia"/>
        <w:sz w:val="96"/>
        <w:szCs w:val="24"/>
      </w:rPr>
      <w:t>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3.2pt;height:15.6pt" o:bullet="t">
        <v:imagedata r:id="rId1" o:title=""/>
      </v:shape>
    </w:pict>
  </w:numPicBullet>
  <w:abstractNum w:abstractNumId="0">
    <w:nsid w:val="10425D9C"/>
    <w:multiLevelType w:val="hybridMultilevel"/>
    <w:tmpl w:val="7F86C5E4"/>
    <w:lvl w:ilvl="0" w:tplc="34BC69AC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8E11B52"/>
    <w:multiLevelType w:val="hybridMultilevel"/>
    <w:tmpl w:val="3ACE67DE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">
    <w:nsid w:val="44175EDB"/>
    <w:multiLevelType w:val="hybridMultilevel"/>
    <w:tmpl w:val="3BE8C060"/>
    <w:lvl w:ilvl="0" w:tplc="6E7C1912">
      <w:start w:val="2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Ansi="宋体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A1A837F8">
      <w:start w:val="1"/>
      <w:numFmt w:val="decimal"/>
      <w:lvlText w:val="%3）"/>
      <w:lvlJc w:val="right"/>
      <w:pPr>
        <w:tabs>
          <w:tab w:val="num" w:pos="1260"/>
        </w:tabs>
        <w:ind w:left="1260" w:hanging="420"/>
      </w:pPr>
      <w:rPr>
        <w:rFonts w:ascii="Times New Roman" w:eastAsia="Times New Roman" w:hAnsi="Times New Roman"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3">
    <w:nsid w:val="5A757F6F"/>
    <w:multiLevelType w:val="hybridMultilevel"/>
    <w:tmpl w:val="3ACE67DE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>
      <o:colormenu v:ext="edit" fillcolor="none [3052]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F2CAB"/>
    <w:rsid w:val="000034DC"/>
    <w:rsid w:val="00012497"/>
    <w:rsid w:val="00016BDE"/>
    <w:rsid w:val="00024786"/>
    <w:rsid w:val="000400CD"/>
    <w:rsid w:val="000427C3"/>
    <w:rsid w:val="00056601"/>
    <w:rsid w:val="00077DA3"/>
    <w:rsid w:val="00081BF2"/>
    <w:rsid w:val="000940AB"/>
    <w:rsid w:val="000B00D9"/>
    <w:rsid w:val="000B38EE"/>
    <w:rsid w:val="000B6AC6"/>
    <w:rsid w:val="000C19B8"/>
    <w:rsid w:val="000E21B5"/>
    <w:rsid w:val="000E7ED7"/>
    <w:rsid w:val="000F3A82"/>
    <w:rsid w:val="00102411"/>
    <w:rsid w:val="00112C41"/>
    <w:rsid w:val="00115DFD"/>
    <w:rsid w:val="00123B6C"/>
    <w:rsid w:val="0013115F"/>
    <w:rsid w:val="001419A0"/>
    <w:rsid w:val="001466B9"/>
    <w:rsid w:val="00153CD3"/>
    <w:rsid w:val="00185F6E"/>
    <w:rsid w:val="00193979"/>
    <w:rsid w:val="00193DB9"/>
    <w:rsid w:val="001C6386"/>
    <w:rsid w:val="001D08E2"/>
    <w:rsid w:val="001D21EC"/>
    <w:rsid w:val="001D7878"/>
    <w:rsid w:val="001E2042"/>
    <w:rsid w:val="001F3839"/>
    <w:rsid w:val="00202A9C"/>
    <w:rsid w:val="0020487B"/>
    <w:rsid w:val="002250C7"/>
    <w:rsid w:val="0022786C"/>
    <w:rsid w:val="002307A7"/>
    <w:rsid w:val="00237B00"/>
    <w:rsid w:val="002479D8"/>
    <w:rsid w:val="00254BE3"/>
    <w:rsid w:val="0026437F"/>
    <w:rsid w:val="00264F0C"/>
    <w:rsid w:val="00272818"/>
    <w:rsid w:val="00283DB6"/>
    <w:rsid w:val="00296A7A"/>
    <w:rsid w:val="002A4F6E"/>
    <w:rsid w:val="002B3B76"/>
    <w:rsid w:val="002C31A8"/>
    <w:rsid w:val="002D1CC8"/>
    <w:rsid w:val="002D3DEE"/>
    <w:rsid w:val="002E28CA"/>
    <w:rsid w:val="002F6387"/>
    <w:rsid w:val="003064CC"/>
    <w:rsid w:val="00322C3E"/>
    <w:rsid w:val="00350A55"/>
    <w:rsid w:val="003630EE"/>
    <w:rsid w:val="003849F9"/>
    <w:rsid w:val="003A2435"/>
    <w:rsid w:val="003B7382"/>
    <w:rsid w:val="003D62F3"/>
    <w:rsid w:val="0040095A"/>
    <w:rsid w:val="00405AF7"/>
    <w:rsid w:val="004156E5"/>
    <w:rsid w:val="00424599"/>
    <w:rsid w:val="00432BD3"/>
    <w:rsid w:val="004345B1"/>
    <w:rsid w:val="00440982"/>
    <w:rsid w:val="00471E6A"/>
    <w:rsid w:val="00481050"/>
    <w:rsid w:val="004821DC"/>
    <w:rsid w:val="004B4F92"/>
    <w:rsid w:val="004C36A7"/>
    <w:rsid w:val="004C4DA1"/>
    <w:rsid w:val="004E6C60"/>
    <w:rsid w:val="00512A07"/>
    <w:rsid w:val="00513171"/>
    <w:rsid w:val="00527751"/>
    <w:rsid w:val="00537286"/>
    <w:rsid w:val="00560005"/>
    <w:rsid w:val="005627FC"/>
    <w:rsid w:val="00567ACC"/>
    <w:rsid w:val="005749F1"/>
    <w:rsid w:val="00577ED4"/>
    <w:rsid w:val="00580A95"/>
    <w:rsid w:val="00584B40"/>
    <w:rsid w:val="005F2CE6"/>
    <w:rsid w:val="00613578"/>
    <w:rsid w:val="00613BAF"/>
    <w:rsid w:val="00616EC7"/>
    <w:rsid w:val="00627D0A"/>
    <w:rsid w:val="00630BC6"/>
    <w:rsid w:val="00641D05"/>
    <w:rsid w:val="0064488A"/>
    <w:rsid w:val="006508A6"/>
    <w:rsid w:val="00664CCB"/>
    <w:rsid w:val="006A0CBE"/>
    <w:rsid w:val="006A27E0"/>
    <w:rsid w:val="006A4E93"/>
    <w:rsid w:val="006A744D"/>
    <w:rsid w:val="006B5517"/>
    <w:rsid w:val="006B7044"/>
    <w:rsid w:val="006B7494"/>
    <w:rsid w:val="006C4C77"/>
    <w:rsid w:val="006E23F1"/>
    <w:rsid w:val="006E6F25"/>
    <w:rsid w:val="006E707A"/>
    <w:rsid w:val="006F2CAB"/>
    <w:rsid w:val="007043FE"/>
    <w:rsid w:val="007155BC"/>
    <w:rsid w:val="00730FF8"/>
    <w:rsid w:val="00732E05"/>
    <w:rsid w:val="00733D43"/>
    <w:rsid w:val="00736E14"/>
    <w:rsid w:val="00740C4A"/>
    <w:rsid w:val="00757274"/>
    <w:rsid w:val="00783304"/>
    <w:rsid w:val="007900E9"/>
    <w:rsid w:val="00793075"/>
    <w:rsid w:val="007B476D"/>
    <w:rsid w:val="007D528D"/>
    <w:rsid w:val="007E1662"/>
    <w:rsid w:val="007E5DB8"/>
    <w:rsid w:val="00825135"/>
    <w:rsid w:val="00844E0D"/>
    <w:rsid w:val="00851517"/>
    <w:rsid w:val="00866ADF"/>
    <w:rsid w:val="00874A3C"/>
    <w:rsid w:val="008817B8"/>
    <w:rsid w:val="00886A42"/>
    <w:rsid w:val="00897621"/>
    <w:rsid w:val="008A24B1"/>
    <w:rsid w:val="008C2355"/>
    <w:rsid w:val="008C5BF6"/>
    <w:rsid w:val="008C79FD"/>
    <w:rsid w:val="008D29E5"/>
    <w:rsid w:val="008E2643"/>
    <w:rsid w:val="008E3F40"/>
    <w:rsid w:val="008E4DC2"/>
    <w:rsid w:val="008F158D"/>
    <w:rsid w:val="0090136B"/>
    <w:rsid w:val="00902321"/>
    <w:rsid w:val="0090466A"/>
    <w:rsid w:val="0090708B"/>
    <w:rsid w:val="00916CB9"/>
    <w:rsid w:val="00923560"/>
    <w:rsid w:val="00930ED4"/>
    <w:rsid w:val="00933FE0"/>
    <w:rsid w:val="009420CB"/>
    <w:rsid w:val="00944F16"/>
    <w:rsid w:val="009524C7"/>
    <w:rsid w:val="00971AEE"/>
    <w:rsid w:val="009A1A53"/>
    <w:rsid w:val="009B61D5"/>
    <w:rsid w:val="009E2575"/>
    <w:rsid w:val="009E5CB0"/>
    <w:rsid w:val="009E605D"/>
    <w:rsid w:val="00A038FE"/>
    <w:rsid w:val="00A05C5E"/>
    <w:rsid w:val="00A06F7A"/>
    <w:rsid w:val="00A15F12"/>
    <w:rsid w:val="00A209DF"/>
    <w:rsid w:val="00A22AC7"/>
    <w:rsid w:val="00A25D2D"/>
    <w:rsid w:val="00A34349"/>
    <w:rsid w:val="00A5072A"/>
    <w:rsid w:val="00A54E1E"/>
    <w:rsid w:val="00A61ABC"/>
    <w:rsid w:val="00A65EC0"/>
    <w:rsid w:val="00A70CF2"/>
    <w:rsid w:val="00A83123"/>
    <w:rsid w:val="00AA0AA7"/>
    <w:rsid w:val="00AB01CE"/>
    <w:rsid w:val="00AE41C4"/>
    <w:rsid w:val="00AF4170"/>
    <w:rsid w:val="00AF683F"/>
    <w:rsid w:val="00B12D58"/>
    <w:rsid w:val="00B25705"/>
    <w:rsid w:val="00B27EC1"/>
    <w:rsid w:val="00B3603C"/>
    <w:rsid w:val="00B544A4"/>
    <w:rsid w:val="00B5714C"/>
    <w:rsid w:val="00B76629"/>
    <w:rsid w:val="00B77F0E"/>
    <w:rsid w:val="00B84CDC"/>
    <w:rsid w:val="00BB5889"/>
    <w:rsid w:val="00BB6175"/>
    <w:rsid w:val="00BC7C9C"/>
    <w:rsid w:val="00BD0A9E"/>
    <w:rsid w:val="00BE116D"/>
    <w:rsid w:val="00C31A94"/>
    <w:rsid w:val="00C327C5"/>
    <w:rsid w:val="00C42F20"/>
    <w:rsid w:val="00C431F9"/>
    <w:rsid w:val="00C5318F"/>
    <w:rsid w:val="00C57E06"/>
    <w:rsid w:val="00C66271"/>
    <w:rsid w:val="00C6628B"/>
    <w:rsid w:val="00C6729B"/>
    <w:rsid w:val="00C75284"/>
    <w:rsid w:val="00CA5395"/>
    <w:rsid w:val="00CD0511"/>
    <w:rsid w:val="00CD1B9A"/>
    <w:rsid w:val="00CD35D2"/>
    <w:rsid w:val="00CD6276"/>
    <w:rsid w:val="00CE2602"/>
    <w:rsid w:val="00CF4DF7"/>
    <w:rsid w:val="00CF724F"/>
    <w:rsid w:val="00D17E32"/>
    <w:rsid w:val="00D321F1"/>
    <w:rsid w:val="00D32263"/>
    <w:rsid w:val="00D462B7"/>
    <w:rsid w:val="00D828E8"/>
    <w:rsid w:val="00D876DE"/>
    <w:rsid w:val="00D945C5"/>
    <w:rsid w:val="00D94E22"/>
    <w:rsid w:val="00DA029E"/>
    <w:rsid w:val="00DB12A8"/>
    <w:rsid w:val="00DB70BA"/>
    <w:rsid w:val="00DD5FB9"/>
    <w:rsid w:val="00DF4AB8"/>
    <w:rsid w:val="00E0354E"/>
    <w:rsid w:val="00E04633"/>
    <w:rsid w:val="00E13AC3"/>
    <w:rsid w:val="00E15EB2"/>
    <w:rsid w:val="00E2506B"/>
    <w:rsid w:val="00E311E2"/>
    <w:rsid w:val="00E4207C"/>
    <w:rsid w:val="00E668C2"/>
    <w:rsid w:val="00E877D6"/>
    <w:rsid w:val="00E8798F"/>
    <w:rsid w:val="00E87F07"/>
    <w:rsid w:val="00E926FF"/>
    <w:rsid w:val="00EA3FD6"/>
    <w:rsid w:val="00EA6EE9"/>
    <w:rsid w:val="00EC2045"/>
    <w:rsid w:val="00ED1E27"/>
    <w:rsid w:val="00F127AA"/>
    <w:rsid w:val="00F2518C"/>
    <w:rsid w:val="00F34C65"/>
    <w:rsid w:val="00F352F5"/>
    <w:rsid w:val="00F433FB"/>
    <w:rsid w:val="00F63686"/>
    <w:rsid w:val="00F84193"/>
    <w:rsid w:val="00F86F9F"/>
    <w:rsid w:val="00F903EE"/>
    <w:rsid w:val="00FA1587"/>
    <w:rsid w:val="00FB4E8A"/>
    <w:rsid w:val="00FF0B32"/>
    <w:rsid w:val="00FF62C3"/>
    <w:rsid w:val="00FF773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5122">
      <o:colormenu v:ext="edit" fillcolor="none [3052]"/>
    </o:shapedefaults>
    <o:shapelayout v:ext="edit">
      <o:idmap v:ext="edit" data="1,3"/>
      <o:rules v:ext="edit">
        <o:r id="V:Rule1" type="arc" idref="#_x0000_s1771"/>
        <o:r id="V:Rule2" type="arc" idref="#_x0000_s1770"/>
        <o:r id="V:Rule12" type="connector" idref="#_x0000_s1670"/>
        <o:r id="V:Rule13" type="connector" idref="#_x0000_s1669"/>
        <o:r id="V:Rule14" type="connector" idref="#_x0000_s1588"/>
        <o:r id="V:Rule15" type="connector" idref="#_x0000_s1841"/>
        <o:r id="V:Rule16" type="connector" idref="#_x0000_s1851"/>
        <o:r id="V:Rule17" type="connector" idref="#_x0000_s1850">
          <o:proxy start="" idref="#_x0000_s1848" connectloc="0"/>
          <o:proxy end="" idref="#_x0000_s1848" connectloc="2"/>
        </o:r>
        <o:r id="V:Rule18" type="connector" idref="#_x0000_s1852"/>
        <o:r id="V:Rule19" type="connector" idref="#_x0000_s1667"/>
        <o:r id="V:Rule20" type="connector" idref="#_x0000_s1838"/>
      </o:rules>
      <o:regrouptable v:ext="edit">
        <o:entry new="1" old="0"/>
        <o:entry new="2" old="1"/>
        <o:entry new="3" old="0"/>
        <o:entry new="4" old="0"/>
        <o:entry new="5" old="0"/>
        <o:entry new="6" old="0"/>
        <o:entry new="7" old="0"/>
        <o:entry new="8" old="0"/>
        <o:entry new="9" old="0"/>
        <o:entry new="10" old="0"/>
        <o:entry new="11" old="10"/>
        <o:entry new="12" old="0"/>
        <o:entry new="13" old="0"/>
        <o:entry new="14" old="0"/>
        <o:entry new="15" old="0"/>
        <o:entry new="16" old="0"/>
        <o:entry new="17" old="0"/>
        <o:entry new="18" old="0"/>
        <o:entry new="19" old="0"/>
        <o:entry new="20" old="0"/>
        <o:entry new="21" old="0"/>
        <o:entry new="22" old="0"/>
        <o:entry new="23" old="0"/>
        <o:entry new="24" old="0"/>
        <o:entry new="25" old="0"/>
        <o:entry new="26" old="0"/>
        <o:entry new="27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6F2CAB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6F2CA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Plain Text"/>
    <w:basedOn w:val="a"/>
    <w:rsid w:val="006F2CAB"/>
    <w:rPr>
      <w:rFonts w:ascii="宋体" w:hAnsi="Courier New" w:cs="Courier New"/>
      <w:szCs w:val="21"/>
    </w:rPr>
  </w:style>
  <w:style w:type="paragraph" w:styleId="a5">
    <w:name w:val="footer"/>
    <w:basedOn w:val="a"/>
    <w:link w:val="Char"/>
    <w:uiPriority w:val="99"/>
    <w:rsid w:val="00512A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">
    <w:name w:val="页脚 Char"/>
    <w:basedOn w:val="a0"/>
    <w:link w:val="a5"/>
    <w:uiPriority w:val="99"/>
    <w:rsid w:val="00F84193"/>
    <w:rPr>
      <w:kern w:val="2"/>
      <w:sz w:val="18"/>
      <w:szCs w:val="18"/>
    </w:rPr>
  </w:style>
  <w:style w:type="paragraph" w:styleId="a6">
    <w:name w:val="Normal (Web)"/>
    <w:basedOn w:val="a"/>
    <w:uiPriority w:val="99"/>
    <w:unhideWhenUsed/>
    <w:rsid w:val="007155BC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customStyle="1" w:styleId="1">
    <w:name w:val="列出段落1"/>
    <w:basedOn w:val="a"/>
    <w:rsid w:val="00E87F07"/>
    <w:pPr>
      <w:ind w:firstLineChars="200" w:firstLine="420"/>
    </w:pPr>
    <w:rPr>
      <w:rFonts w:ascii="Calibri" w:hAnsi="Calibri"/>
      <w:szCs w:val="2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222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210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02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6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921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2526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127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03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736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25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9.bin"/><Relationship Id="rId34" Type="http://schemas.openxmlformats.org/officeDocument/2006/relationships/image" Target="media/image15.wmf"/><Relationship Id="rId42" Type="http://schemas.openxmlformats.org/officeDocument/2006/relationships/image" Target="media/image19.w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5.bin"/><Relationship Id="rId63" Type="http://schemas.openxmlformats.org/officeDocument/2006/relationships/theme" Target="theme/theme1.xml"/><Relationship Id="rId7" Type="http://schemas.openxmlformats.org/officeDocument/2006/relationships/image" Target="media/image2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8.bin"/><Relationship Id="rId29" Type="http://schemas.openxmlformats.org/officeDocument/2006/relationships/oleObject" Target="embeddings/oleObject12.bin"/><Relationship Id="rId41" Type="http://schemas.openxmlformats.org/officeDocument/2006/relationships/oleObject" Target="embeddings/oleObject18.bin"/><Relationship Id="rId54" Type="http://schemas.openxmlformats.org/officeDocument/2006/relationships/image" Target="media/image25.wmf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6.wmf"/><Relationship Id="rId24" Type="http://schemas.openxmlformats.org/officeDocument/2006/relationships/image" Target="media/image9.gif"/><Relationship Id="rId32" Type="http://schemas.openxmlformats.org/officeDocument/2006/relationships/image" Target="media/image14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w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wmf"/><Relationship Id="rId5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10.bin"/><Relationship Id="rId28" Type="http://schemas.openxmlformats.org/officeDocument/2006/relationships/image" Target="media/image12.emf"/><Relationship Id="rId36" Type="http://schemas.openxmlformats.org/officeDocument/2006/relationships/image" Target="media/image16.w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61" Type="http://schemas.openxmlformats.org/officeDocument/2006/relationships/footer" Target="footer1.xml"/><Relationship Id="rId10" Type="http://schemas.openxmlformats.org/officeDocument/2006/relationships/image" Target="media/image5.w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4.wmf"/><Relationship Id="rId14" Type="http://schemas.openxmlformats.org/officeDocument/2006/relationships/oleObject" Target="embeddings/oleObject2.bin"/><Relationship Id="rId22" Type="http://schemas.openxmlformats.org/officeDocument/2006/relationships/image" Target="media/image8.emf"/><Relationship Id="rId27" Type="http://schemas.openxmlformats.org/officeDocument/2006/relationships/image" Target="media/image11.gif"/><Relationship Id="rId30" Type="http://schemas.openxmlformats.org/officeDocument/2006/relationships/image" Target="media/image13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wmf"/><Relationship Id="rId56" Type="http://schemas.openxmlformats.org/officeDocument/2006/relationships/image" Target="media/image26.wmf"/><Relationship Id="rId8" Type="http://schemas.openxmlformats.org/officeDocument/2006/relationships/image" Target="media/image3.wmf"/><Relationship Id="rId51" Type="http://schemas.openxmlformats.org/officeDocument/2006/relationships/oleObject" Target="embeddings/oleObject23.bin"/><Relationship Id="rId3" Type="http://schemas.openxmlformats.org/officeDocument/2006/relationships/settings" Target="settings.xml"/><Relationship Id="rId12" Type="http://schemas.openxmlformats.org/officeDocument/2006/relationships/image" Target="media/image7.w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oleObject" Target="embeddings/oleObject14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oleObject" Target="embeddings/oleObject27.bin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</TotalTime>
  <Pages>6</Pages>
  <Words>550</Words>
  <Characters>3141</Characters>
  <Application>Microsoft Office Word</Application>
  <DocSecurity>0</DocSecurity>
  <Lines>26</Lines>
  <Paragraphs>7</Paragraphs>
  <ScaleCrop>false</ScaleCrop>
  <Company>508</Company>
  <LinksUpToDate>false</LinksUpToDate>
  <CharactersWithSpaces>36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班号            学号           姓名           成绩</dc:title>
  <dc:creator>wqz</dc:creator>
  <cp:lastModifiedBy>IBM</cp:lastModifiedBy>
  <cp:revision>23</cp:revision>
  <dcterms:created xsi:type="dcterms:W3CDTF">2016-05-24T11:32:00Z</dcterms:created>
  <dcterms:modified xsi:type="dcterms:W3CDTF">2017-06-06T10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